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sdt>
      <w:sdtPr>
        <w:rPr>
          <w:rFonts w:ascii="微软雅黑" w:eastAsia="微软雅黑" w:hAnsi="微软雅黑"/>
        </w:rPr>
        <w:id w:val="1786374938"/>
        <w:docPartObj>
          <w:docPartGallery w:val="Cover Pages"/>
          <w:docPartUnique/>
        </w:docPartObj>
      </w:sdtPr>
      <w:sdtEndPr>
        <w:rPr>
          <w:rFonts w:cs="微软雅黑"/>
        </w:rPr>
      </w:sdtEndPr>
      <w:sdtContent>
        <w:p w:rsidR="008B210F" w:rsidRPr="00833813" w:rsidRDefault="008B210F">
          <w:pPr>
            <w:rPr>
              <w:rFonts w:ascii="微软雅黑" w:eastAsia="微软雅黑" w:hAnsi="微软雅黑"/>
            </w:rPr>
          </w:pPr>
        </w:p>
        <w:p w:rsidR="00AE72B2" w:rsidRPr="00833813" w:rsidRDefault="008B210F" w:rsidP="008B210F">
          <w:pPr>
            <w:pStyle w:val="a3"/>
            <w:rPr>
              <w:rFonts w:ascii="微软雅黑" w:eastAsia="微软雅黑" w:hAnsi="微软雅黑" w:cs="微软雅黑"/>
            </w:rPr>
          </w:pPr>
          <w:bookmarkStart w:id="0" w:name="_Toc369541119"/>
          <w:r w:rsidRPr="00833813">
            <w:rPr>
              <w:rFonts w:ascii="微软雅黑" w:eastAsia="微软雅黑" w:hAnsi="微软雅黑" w:cs="微软雅黑" w:hint="eastAsia"/>
            </w:rPr>
            <w:t xml:space="preserve">战斗吧 </w:t>
          </w:r>
          <w:r w:rsidR="005A0EE1" w:rsidRPr="00833813">
            <w:rPr>
              <w:rFonts w:ascii="微软雅黑" w:eastAsia="微软雅黑" w:hAnsi="微软雅黑" w:cs="微软雅黑" w:hint="eastAsia"/>
            </w:rPr>
            <w:t>小伙伴</w:t>
          </w:r>
          <w:r w:rsidRPr="00833813">
            <w:rPr>
              <w:rFonts w:ascii="微软雅黑" w:eastAsia="微软雅黑" w:hAnsi="微软雅黑" w:cs="微软雅黑"/>
            </w:rPr>
            <w:t>们</w:t>
          </w:r>
          <w:r w:rsidR="004A43BC" w:rsidRPr="004A43BC">
            <w:rPr>
              <w:rFonts w:ascii="微软雅黑" w:eastAsia="微软雅黑" w:hAnsi="微软雅黑"/>
              <w:noProof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131" o:spid="_x0000_s1026" type="#_x0000_t202" style="position:absolute;left:0;text-align:left;margin-left:0;margin-top:0;width:369pt;height:529.2pt;z-index:251666944;visibility:visible;mso-width-percent:790;mso-height-percent:350;mso-left-percent:77;mso-top-percent:540;mso-wrap-distance-left:14.4pt;mso-wrap-distance-right:14.4pt;mso-position-horizontal-relative:margin;mso-position-vertical-relative:page;mso-width-percent:790;mso-height-percent:350;mso-left-percent:77;mso-top-percent:54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<v:textbox style="mso-fit-shape-to-text:t" inset="0,0,0,0">
                  <w:txbxContent>
                    <w:p w:rsidR="00910D63" w:rsidRDefault="004A43BC">
                      <w:pPr>
                        <w:pStyle w:val="ab"/>
                        <w:spacing w:before="40" w:after="560" w:line="216" w:lineRule="auto"/>
                        <w:rPr>
                          <w:color w:val="5B9BD5" w:themeColor="accent1"/>
                          <w:sz w:val="72"/>
                          <w:szCs w:val="72"/>
                        </w:rPr>
                      </w:pPr>
                      <w:sdt>
                        <w:sdtPr>
                          <w:rPr>
                            <w:color w:val="5B9BD5" w:themeColor="accent1"/>
                            <w:sz w:val="72"/>
                            <w:szCs w:val="72"/>
                          </w:rPr>
                          <w:alias w:val="标题"/>
                          <w:tag w:val=""/>
                          <w:id w:val="2042394353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r w:rsidR="00910D63">
                            <w:rPr>
                              <w:rFonts w:hint="eastAsia"/>
                              <w:color w:val="5B9BD5" w:themeColor="accent1"/>
                              <w:sz w:val="72"/>
                              <w:szCs w:val="72"/>
                            </w:rPr>
                            <w:t>liwei</w:t>
                          </w:r>
                        </w:sdtContent>
                      </w:sdt>
                    </w:p>
                    <w:sdt>
                      <w:sdtPr>
                        <w:rPr>
                          <w:caps/>
                          <w:color w:val="1F3864" w:themeColor="accent5" w:themeShade="80"/>
                          <w:sz w:val="28"/>
                          <w:szCs w:val="28"/>
                        </w:rPr>
                        <w:alias w:val="副标题"/>
                        <w:tag w:val=""/>
                        <w:id w:val="1677998224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:rsidR="00910D63" w:rsidRDefault="00910D63">
                          <w:pPr>
                            <w:pStyle w:val="ab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策划</w:t>
                          </w:r>
                          <w: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t>文档</w:t>
                          </w:r>
                        </w:p>
                      </w:sdtContent>
                    </w:sdt>
                    <w:sdt>
                      <w:sdtPr>
                        <w:rPr>
                          <w:caps/>
                          <w:color w:val="4472C4" w:themeColor="accent5"/>
                          <w:sz w:val="24"/>
                          <w:szCs w:val="24"/>
                        </w:rPr>
                        <w:alias w:val="作者"/>
                        <w:tag w:val=""/>
                        <w:id w:val="753021153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:rsidR="00910D63" w:rsidRDefault="00910D63">
                          <w:pPr>
                            <w:pStyle w:val="ab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liwei</w:t>
                          </w:r>
                        </w:p>
                      </w:sdtContent>
                    </w:sdt>
                  </w:txbxContent>
                </v:textbox>
                <w10:wrap type="square" anchorx="margin" anchory="page"/>
              </v:shape>
            </w:pict>
          </w:r>
          <w:r w:rsidR="004A43BC" w:rsidRPr="004A43BC">
            <w:rPr>
              <w:rFonts w:ascii="微软雅黑" w:eastAsia="微软雅黑" w:hAnsi="微软雅黑"/>
              <w:noProof/>
            </w:rPr>
            <w:pict>
              <v:rect id="矩形 132" o:spid="_x0000_s1027" style="position:absolute;left:0;text-align:left;margin-left:396.8pt;margin-top:0;width:46.8pt;height:77.75pt;z-index:251665920;visibility:visible;mso-width-percent:76;mso-height-percent:98;mso-top-percent:23;mso-position-horizontal:right;mso-position-horizontal-relative:margin;mso-position-vertical-relative:page;mso-width-percent:76;mso-height-percent:98;mso-top-percent:23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" fillcolor="#5b9bd5 [3204]" stroked="f" strokeweight="1pt">
                <v:path arrowok="t"/>
                <o:lock v:ext="edit" aspectratio="t"/>
                <v:textbox inset="3.6pt,,3.6pt">
                  <w:txbxContent>
                    <w:sdt>
                      <w:sdtPr>
                        <w:rPr>
                          <w:color w:val="FFFFFF" w:themeColor="background1"/>
                          <w:sz w:val="24"/>
                          <w:szCs w:val="24"/>
                        </w:rPr>
                        <w:alias w:val="年份"/>
                        <w:tag w:val=""/>
                        <w:id w:val="2113775818"/>
                        <w:dataBinding w:prefixMappings="xmlns:ns0='http://schemas.microsoft.com/office/2006/coverPageProps' " w:xpath="/ns0:CoverPageProperties[1]/ns0:PublishDate[1]" w:storeItemID="{55AF091B-3C7A-41E3-B477-F2FDAA23CFDA}"/>
                        <w:date w:fullDate="2013-07-31T00:00:00Z">
                          <w:dateFormat w:val="yyyy"/>
                          <w:lid w:val="zh-CN"/>
                          <w:storeMappedDataAs w:val="dateTime"/>
                          <w:calendar w:val="gregorian"/>
                        </w:date>
                      </w:sdtPr>
                      <w:sdtContent>
                        <w:p w:rsidR="00910D63" w:rsidRDefault="00910D63">
                          <w:pPr>
                            <w:pStyle w:val="ab"/>
                            <w:jc w:val="right"/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hint="eastAsia"/>
                              <w:color w:val="FFFFFF" w:themeColor="background1"/>
                              <w:sz w:val="24"/>
                              <w:szCs w:val="24"/>
                            </w:rPr>
                            <w:t>2013</w:t>
                          </w:r>
                        </w:p>
                      </w:sdtContent>
                    </w:sdt>
                  </w:txbxContent>
                </v:textbox>
                <w10:wrap anchorx="margin" anchory="page"/>
              </v:rect>
            </w:pict>
          </w:r>
          <w:bookmarkEnd w:id="0"/>
          <w:r w:rsidRPr="00833813">
            <w:rPr>
              <w:rFonts w:ascii="微软雅黑" w:eastAsia="微软雅黑" w:hAnsi="微软雅黑" w:cs="微软雅黑"/>
            </w:rPr>
            <w:br w:type="page"/>
          </w:r>
          <w:r w:rsidRPr="00833813">
            <w:rPr>
              <w:rFonts w:ascii="微软雅黑" w:eastAsia="微软雅黑" w:hAnsi="微软雅黑" w:cs="微软雅黑"/>
            </w:rPr>
            <w:lastRenderedPageBreak/>
            <w:t xml:space="preserve"> </w:t>
          </w:r>
        </w:p>
        <w:sdt>
          <w:sdtPr>
            <w:rPr>
              <w:rFonts w:ascii="微软雅黑" w:eastAsia="微软雅黑" w:hAnsi="微软雅黑" w:cs="Times New Roman"/>
              <w:color w:val="auto"/>
              <w:kern w:val="2"/>
              <w:sz w:val="21"/>
              <w:szCs w:val="22"/>
              <w:lang w:val="zh-CN"/>
            </w:rPr>
            <w:id w:val="-309330577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AE72B2" w:rsidRPr="00833813" w:rsidRDefault="00AE72B2">
              <w:pPr>
                <w:pStyle w:val="TOC"/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lang w:val="zh-CN"/>
                </w:rPr>
                <w:t>目录</w:t>
              </w:r>
            </w:p>
            <w:p w:rsidR="00DE2A71" w:rsidRDefault="004A43BC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r w:rsidRPr="004A43BC">
                <w:rPr>
                  <w:rFonts w:ascii="微软雅黑" w:eastAsia="微软雅黑" w:hAnsi="微软雅黑"/>
                </w:rPr>
                <w:fldChar w:fldCharType="begin"/>
              </w:r>
              <w:r w:rsidR="00AE72B2" w:rsidRPr="00833813">
                <w:rPr>
                  <w:rFonts w:ascii="微软雅黑" w:eastAsia="微软雅黑" w:hAnsi="微软雅黑"/>
                </w:rPr>
                <w:instrText xml:space="preserve"> TOC \o "1-3" \h \z \u </w:instrText>
              </w:r>
              <w:r w:rsidRPr="004A43BC">
                <w:rPr>
                  <w:rFonts w:ascii="微软雅黑" w:eastAsia="微软雅黑" w:hAnsi="微软雅黑"/>
                </w:rPr>
                <w:fldChar w:fldCharType="separate"/>
              </w:r>
              <w:hyperlink w:anchor="_Toc369541119" w:history="1"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吧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 xml:space="preserve"> </w:t>
                </w:r>
                <w:r w:rsidR="00DE2A71"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小伙伴们</w:t>
                </w:r>
                <w:r w:rsidR="00DE2A71">
                  <w:rPr>
                    <w:noProof/>
                    <w:webHidden/>
                  </w:rPr>
                  <w:tab/>
                </w:r>
                <w:r w:rsidR="00DE2A71">
                  <w:rPr>
                    <w:noProof/>
                    <w:webHidden/>
                  </w:rPr>
                  <w:fldChar w:fldCharType="begin"/>
                </w:r>
                <w:r w:rsidR="00DE2A71">
                  <w:rPr>
                    <w:noProof/>
                    <w:webHidden/>
                  </w:rPr>
                  <w:instrText xml:space="preserve"> PAGEREF _Toc369541119 \h </w:instrText>
                </w:r>
                <w:r w:rsidR="00DE2A71">
                  <w:rPr>
                    <w:noProof/>
                    <w:webHidden/>
                  </w:rPr>
                </w:r>
                <w:r w:rsidR="00DE2A71">
                  <w:rPr>
                    <w:noProof/>
                    <w:webHidden/>
                  </w:rPr>
                  <w:fldChar w:fldCharType="separate"/>
                </w:r>
                <w:r w:rsidR="00DE2A71">
                  <w:rPr>
                    <w:noProof/>
                    <w:webHidden/>
                  </w:rPr>
                  <w:t>0</w:t>
                </w:r>
                <w:r w:rsidR="00DE2A71"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简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1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前言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2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客户端登陆流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4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5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6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7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基本属性及升级加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8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种族成长属性公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29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幸运属性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1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名词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2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定义（见《技能策划文档》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技能学习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4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5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流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6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物理击中判定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7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法术命中判定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8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先攻判定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39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攻击对象判定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3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暴击判定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1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战斗力计算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2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升级经验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4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5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技能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6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特点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7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怪物掉落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8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地图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49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遇怪时间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0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战斗信息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1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重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2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连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3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灵犀一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4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三昧真火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5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呼风唤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6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五雷决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7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激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8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流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59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地图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副本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1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2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颜色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类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4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基本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5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附加属性定义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6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套装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7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优势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8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套装的获取途径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69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出售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内丹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1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作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2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内丹合成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装备锻造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4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判断流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5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增加基本属性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6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锻造基本属性铜钱</w:t>
                </w:r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或储备金充值（优先储备金）</w:t>
                </w:r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消耗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7" w:history="1">
                <w:r w:rsidRPr="005360D1">
                  <w:rPr>
                    <w:rStyle w:val="a9"/>
                    <w:rFonts w:ascii="微软雅黑" w:eastAsia="微软雅黑" w:hAnsi="微软雅黑" w:cs="微软雅黑"/>
                    <w:noProof/>
                  </w:rPr>
                  <w:t>PVP</w:t>
                </w:r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8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79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0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挑战模式整体流程图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1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征服模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2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比赛规则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3" w:history="1">
                <w:r w:rsidRPr="005360D1">
                  <w:rPr>
                    <w:rStyle w:val="a9"/>
                    <w:rFonts w:ascii="微软雅黑" w:eastAsia="微软雅黑" w:hAnsi="微软雅黑" w:cs="微软雅黑" w:hint="eastAsia"/>
                    <w:noProof/>
                  </w:rPr>
                  <w:t>商店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4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5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辅助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6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锻造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7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装备宝箱类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8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付费道具列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89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元宝充值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0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1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铜钱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2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储备金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3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可交易物品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4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交易规则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5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6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定义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7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人宠的获得途径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8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征服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12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199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篇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19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0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的作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1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雇佣好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2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来源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3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好友上限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4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5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好友的作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6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邀请方法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7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3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8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积分的作用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09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登陆奖励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0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0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首冲奖励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DE2A71" w:rsidRDefault="00DE2A71">
              <w:pPr>
                <w:pStyle w:val="20"/>
                <w:tabs>
                  <w:tab w:val="right" w:leader="dot" w:pos="8296"/>
                </w:tabs>
                <w:rPr>
                  <w:rFonts w:asciiTheme="minorHAnsi" w:eastAsiaTheme="minorEastAsia" w:hAnsiTheme="minorHAnsi" w:cstheme="minorBidi"/>
                  <w:noProof/>
                </w:rPr>
              </w:pPr>
              <w:hyperlink w:anchor="_Toc369541211" w:history="1">
                <w:r w:rsidRPr="005360D1">
                  <w:rPr>
                    <w:rStyle w:val="a9"/>
                    <w:rFonts w:ascii="微软雅黑" w:eastAsia="微软雅黑" w:hAnsi="微软雅黑" w:hint="eastAsia"/>
                    <w:noProof/>
                  </w:rPr>
                  <w:t>升级奖励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3695412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E72B2" w:rsidRPr="00833813" w:rsidRDefault="004A43BC">
              <w:pPr>
                <w:rPr>
                  <w:rFonts w:ascii="微软雅黑" w:eastAsia="微软雅黑" w:hAnsi="微软雅黑"/>
                </w:rPr>
              </w:pPr>
              <w:r w:rsidRPr="00833813">
                <w:rPr>
                  <w:rFonts w:ascii="微软雅黑" w:eastAsia="微软雅黑" w:hAnsi="微软雅黑"/>
                  <w:b/>
                  <w:bCs/>
                  <w:lang w:val="zh-CN"/>
                </w:rPr>
                <w:fldChar w:fldCharType="end"/>
              </w:r>
            </w:p>
          </w:sdtContent>
        </w:sdt>
      </w:sdtContent>
    </w:sdt>
    <w:p w:rsidR="00AE72B2" w:rsidRPr="00833813" w:rsidRDefault="00AE72B2">
      <w:pPr>
        <w:widowControl/>
        <w:jc w:val="left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br w:type="page"/>
      </w:r>
    </w:p>
    <w:p w:rsidR="00483A4A" w:rsidRPr="00833813" w:rsidRDefault="007A13A4" w:rsidP="007A13A4">
      <w:pPr>
        <w:pStyle w:val="1"/>
        <w:rPr>
          <w:rFonts w:ascii="微软雅黑" w:eastAsia="微软雅黑" w:hAnsi="微软雅黑" w:cs="微软雅黑"/>
        </w:rPr>
      </w:pPr>
      <w:bookmarkStart w:id="1" w:name="_Toc369541120"/>
      <w:r w:rsidRPr="00833813">
        <w:rPr>
          <w:rFonts w:ascii="微软雅黑" w:eastAsia="微软雅黑" w:hAnsi="微软雅黑" w:cs="微软雅黑" w:hint="eastAsia"/>
        </w:rPr>
        <w:lastRenderedPageBreak/>
        <w:t>简介</w:t>
      </w:r>
      <w:bookmarkEnd w:id="1"/>
    </w:p>
    <w:p w:rsidR="007A13A4" w:rsidRPr="00833813" w:rsidRDefault="007A13A4" w:rsidP="007A13A4">
      <w:pPr>
        <w:rPr>
          <w:rFonts w:ascii="微软雅黑" w:eastAsia="微软雅黑" w:hAnsi="微软雅黑"/>
        </w:rPr>
      </w:pPr>
      <w:bookmarkStart w:id="2" w:name="OLE_LINK9"/>
      <w:bookmarkStart w:id="3" w:name="OLE_LINK10"/>
      <w:r w:rsidRPr="00833813">
        <w:rPr>
          <w:rFonts w:ascii="微软雅黑" w:eastAsia="微软雅黑" w:hAnsi="微软雅黑" w:hint="eastAsia"/>
        </w:rPr>
        <w:t>《战斗吧，小伙伴们》，是一款以中国古典名著《西游记》为故事背景的MUD模式创新手游。</w:t>
      </w:r>
    </w:p>
    <w:bookmarkEnd w:id="2"/>
    <w:bookmarkEnd w:id="3"/>
    <w:p w:rsidR="007A13A4" w:rsidRPr="00833813" w:rsidRDefault="007A13A4" w:rsidP="007A13A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点：</w:t>
      </w:r>
    </w:p>
    <w:p w:rsidR="0061146A" w:rsidRPr="00833813" w:rsidRDefault="0061146A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全天候战斗，无体力限制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免费在线自动战斗模式。</w:t>
      </w:r>
    </w:p>
    <w:p w:rsidR="0061146A" w:rsidRPr="00833813" w:rsidRDefault="0061146A" w:rsidP="0061146A">
      <w:pPr>
        <w:pStyle w:val="a7"/>
        <w:numPr>
          <w:ilvl w:val="1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离线脱机战斗模式，</w:t>
      </w:r>
      <w:r w:rsidR="00B14F2D" w:rsidRPr="00833813">
        <w:rPr>
          <w:rFonts w:ascii="微软雅黑" w:eastAsia="微软雅黑" w:hAnsi="微软雅黑" w:hint="eastAsia"/>
        </w:rPr>
        <w:t>战斗收益与在线相同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经典装备系统，六种装备颜色、四等装备品级、种族套装，</w:t>
      </w:r>
      <w:r w:rsidR="00335DFD" w:rsidRPr="00833813">
        <w:rPr>
          <w:rFonts w:ascii="微软雅黑" w:eastAsia="微软雅黑" w:hAnsi="微软雅黑" w:hint="eastAsia"/>
        </w:rPr>
        <w:t>多达千种的装备属性,</w:t>
      </w:r>
      <w:r w:rsidR="00917165" w:rsidRPr="00833813">
        <w:rPr>
          <w:rFonts w:ascii="微软雅黑" w:eastAsia="微软雅黑" w:hAnsi="微软雅黑" w:hint="eastAsia"/>
        </w:rPr>
        <w:t>锻造</w:t>
      </w:r>
      <w:r w:rsidR="00335DFD" w:rsidRPr="00833813">
        <w:rPr>
          <w:rFonts w:ascii="微软雅黑" w:eastAsia="微软雅黑" w:hAnsi="微软雅黑" w:hint="eastAsia"/>
        </w:rPr>
        <w:t>出您独一无二的专属装备</w:t>
      </w:r>
      <w:r w:rsidRPr="00833813">
        <w:rPr>
          <w:rFonts w:ascii="微软雅黑" w:eastAsia="微软雅黑" w:hAnsi="微软雅黑" w:hint="eastAsia"/>
        </w:rPr>
        <w:t>。</w:t>
      </w:r>
    </w:p>
    <w:p w:rsidR="007A13A4" w:rsidRPr="00833813" w:rsidRDefault="007A13A4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创新性的技能概率释放</w:t>
      </w:r>
      <w:r w:rsidR="00DF6604" w:rsidRPr="00833813">
        <w:rPr>
          <w:rFonts w:ascii="微软雅黑" w:eastAsia="微软雅黑" w:hAnsi="微软雅黑" w:hint="eastAsia"/>
        </w:rPr>
        <w:t>设计</w:t>
      </w:r>
      <w:r w:rsidRPr="00833813">
        <w:rPr>
          <w:rFonts w:ascii="微软雅黑" w:eastAsia="微软雅黑" w:hAnsi="微软雅黑" w:hint="eastAsia"/>
        </w:rPr>
        <w:t>，技能使用不再</w:t>
      </w:r>
      <w:r w:rsidR="000338A6" w:rsidRPr="00833813">
        <w:rPr>
          <w:rFonts w:ascii="微软雅黑" w:eastAsia="微软雅黑" w:hAnsi="微软雅黑" w:hint="eastAsia"/>
        </w:rPr>
        <w:t>呆</w:t>
      </w:r>
      <w:r w:rsidRPr="00833813">
        <w:rPr>
          <w:rFonts w:ascii="微软雅黑" w:eastAsia="微软雅黑" w:hAnsi="微软雅黑" w:hint="eastAsia"/>
        </w:rPr>
        <w:t>板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多种技能混合搭配，上手简单，搭配策略多样化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独创的人宠系统及位置好友系统，增强游戏互动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平的游戏机制，无论</w:t>
      </w:r>
      <w:r w:rsidR="00BA2BE3" w:rsidRPr="00833813">
        <w:rPr>
          <w:rFonts w:ascii="微软雅黑" w:eastAsia="微软雅黑" w:hAnsi="微软雅黑" w:hint="eastAsia"/>
        </w:rPr>
        <w:t>您</w:t>
      </w:r>
      <w:r w:rsidRPr="00833813">
        <w:rPr>
          <w:rFonts w:ascii="微软雅黑" w:eastAsia="微软雅黑" w:hAnsi="微软雅黑" w:hint="eastAsia"/>
        </w:rPr>
        <w:t>是大R、小R、非R都可以领略游戏乐趣。</w:t>
      </w:r>
    </w:p>
    <w:p w:rsidR="00EE41D0" w:rsidRPr="00833813" w:rsidRDefault="00EE41D0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的战斗节奏，</w:t>
      </w:r>
      <w:r w:rsidR="0019432E" w:rsidRPr="00833813">
        <w:rPr>
          <w:rFonts w:ascii="微软雅黑" w:eastAsia="微软雅黑" w:hAnsi="微软雅黑" w:hint="eastAsia"/>
        </w:rPr>
        <w:t>劲享</w:t>
      </w:r>
      <w:r w:rsidRPr="00833813">
        <w:rPr>
          <w:rFonts w:ascii="微软雅黑" w:eastAsia="微软雅黑" w:hAnsi="微软雅黑" w:hint="eastAsia"/>
        </w:rPr>
        <w:t>游戏快感。</w:t>
      </w:r>
    </w:p>
    <w:p w:rsidR="00EE41D0" w:rsidRPr="00833813" w:rsidRDefault="00286CDF" w:rsidP="0061146A">
      <w:pPr>
        <w:pStyle w:val="a7"/>
        <w:numPr>
          <w:ilvl w:val="0"/>
          <w:numId w:val="1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挑战生存的对战模式及征服人宠模式</w:t>
      </w:r>
      <w:r w:rsidR="00EE41D0" w:rsidRPr="00833813">
        <w:rPr>
          <w:rFonts w:ascii="微软雅黑" w:eastAsia="微软雅黑" w:hAnsi="微软雅黑" w:hint="eastAsia"/>
        </w:rPr>
        <w:t>，</w:t>
      </w:r>
      <w:r w:rsidRPr="00833813">
        <w:rPr>
          <w:rFonts w:ascii="微软雅黑" w:eastAsia="微软雅黑" w:hAnsi="微软雅黑" w:hint="eastAsia"/>
        </w:rPr>
        <w:t>畅爽体验PK乐趣</w:t>
      </w:r>
      <w:r w:rsidR="00AB33CE" w:rsidRPr="00833813">
        <w:rPr>
          <w:rFonts w:ascii="微软雅黑" w:eastAsia="微软雅黑" w:hAnsi="微软雅黑" w:hint="eastAsia"/>
        </w:rPr>
        <w:t>。</w:t>
      </w:r>
    </w:p>
    <w:p w:rsidR="0029199E" w:rsidRPr="00833813" w:rsidRDefault="0029199E" w:rsidP="0029199E">
      <w:pPr>
        <w:pStyle w:val="1"/>
        <w:rPr>
          <w:rFonts w:ascii="微软雅黑" w:eastAsia="微软雅黑" w:hAnsi="微软雅黑" w:cs="微软雅黑"/>
        </w:rPr>
      </w:pPr>
      <w:bookmarkStart w:id="4" w:name="_Toc369541121"/>
      <w:r w:rsidRPr="00833813">
        <w:rPr>
          <w:rFonts w:ascii="微软雅黑" w:eastAsia="微软雅黑" w:hAnsi="微软雅黑" w:cs="微软雅黑" w:hint="eastAsia"/>
        </w:rPr>
        <w:t>前言</w:t>
      </w:r>
      <w:bookmarkEnd w:id="4"/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混沌未分天地乱，茫茫渺渺无人见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自从盘古破鸿蒙，开辟从兹清浊辨。</w:t>
      </w:r>
    </w:p>
    <w:p w:rsidR="0029199E" w:rsidRPr="00833813" w:rsidRDefault="0029199E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覆载群生仰至仁，发明万物皆成善。</w:t>
      </w:r>
    </w:p>
    <w:p w:rsidR="002904A3" w:rsidRPr="00833813" w:rsidRDefault="002904A3" w:rsidP="002904A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感盘古开天，</w:t>
      </w:r>
      <w:r w:rsidR="008B1C47" w:rsidRPr="00833813">
        <w:rPr>
          <w:rFonts w:ascii="微软雅黑" w:eastAsia="微软雅黑" w:hAnsi="微软雅黑" w:cs="微软雅黑" w:hint="eastAsia"/>
        </w:rPr>
        <w:t>五十五万年后，世间出现了三位伟大的神祇，称为天皇、地皇、人皇</w:t>
      </w:r>
      <w:r w:rsidRPr="00833813">
        <w:rPr>
          <w:rFonts w:ascii="微软雅黑" w:eastAsia="微软雅黑" w:hAnsi="微软雅黑" w:cs="微软雅黑" w:hint="eastAsia"/>
        </w:rPr>
        <w:t>，三皇治世，分统三族</w:t>
      </w:r>
      <w:r w:rsidR="008B1C47" w:rsidRPr="00833813">
        <w:rPr>
          <w:rFonts w:ascii="微软雅黑" w:eastAsia="微软雅黑" w:hAnsi="微软雅黑" w:cs="微软雅黑" w:hint="eastAsia"/>
        </w:rPr>
        <w:t>。</w:t>
      </w:r>
      <w:r w:rsidRPr="00833813">
        <w:rPr>
          <w:rFonts w:ascii="微软雅黑" w:eastAsia="微软雅黑" w:hAnsi="微软雅黑" w:hint="eastAsia"/>
        </w:rPr>
        <w:t>世间一片繁荣昌盛。忽一日，好个电闪雷鸣，天地震撼，那金灿灿的石卵蓬蓬勃勃，蹦跳着由山顶快乐滚落……</w:t>
      </w:r>
    </w:p>
    <w:p w:rsidR="002904A3" w:rsidRPr="00833813" w:rsidRDefault="002904A3" w:rsidP="002904A3">
      <w:pPr>
        <w:rPr>
          <w:rFonts w:ascii="微软雅黑" w:eastAsia="微软雅黑" w:hAnsi="微软雅黑"/>
          <w:sz w:val="36"/>
          <w:szCs w:val="36"/>
        </w:rPr>
      </w:pPr>
      <w:r w:rsidRPr="00833813">
        <w:rPr>
          <w:rFonts w:ascii="微软雅黑" w:eastAsia="微软雅黑" w:hAnsi="微软雅黑" w:hint="eastAsia"/>
          <w:sz w:val="36"/>
          <w:szCs w:val="36"/>
        </w:rPr>
        <w:t>你的三界闯荡，由此开启！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天皇：伏羲，仙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地皇：女娲，魔族</w:t>
      </w:r>
    </w:p>
    <w:p w:rsidR="008B1C47" w:rsidRPr="00833813" w:rsidRDefault="008B1C47" w:rsidP="0029199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皇：神农，人族。</w:t>
      </w:r>
    </w:p>
    <w:p w:rsidR="003F3CE8" w:rsidRPr="00833813" w:rsidRDefault="003F3CE8" w:rsidP="003F3CE8">
      <w:pPr>
        <w:pStyle w:val="2"/>
        <w:rPr>
          <w:rFonts w:ascii="微软雅黑" w:eastAsia="微软雅黑" w:hAnsi="微软雅黑" w:cs="微软雅黑"/>
        </w:rPr>
      </w:pPr>
      <w:bookmarkStart w:id="5" w:name="_Toc369541122"/>
      <w:r w:rsidRPr="00833813">
        <w:rPr>
          <w:rFonts w:ascii="微软雅黑" w:eastAsia="微软雅黑" w:hAnsi="微软雅黑" w:cs="微软雅黑" w:hint="eastAsia"/>
        </w:rPr>
        <w:t>客户端</w:t>
      </w:r>
      <w:r w:rsidRPr="00833813">
        <w:rPr>
          <w:rFonts w:ascii="微软雅黑" w:eastAsia="微软雅黑" w:hAnsi="微软雅黑" w:cs="微软雅黑"/>
        </w:rPr>
        <w:t>登陆</w:t>
      </w:r>
      <w:r w:rsidRPr="00833813">
        <w:rPr>
          <w:rFonts w:ascii="微软雅黑" w:eastAsia="微软雅黑" w:hAnsi="微软雅黑" w:cs="微软雅黑" w:hint="eastAsia"/>
        </w:rPr>
        <w:t>流程</w:t>
      </w:r>
      <w:bookmarkEnd w:id="5"/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启动</w:t>
      </w:r>
      <w:r w:rsidRPr="00833813">
        <w:rPr>
          <w:rFonts w:ascii="微软雅黑" w:eastAsia="微软雅黑" w:hAnsi="微软雅黑"/>
        </w:rPr>
        <w:t>画面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场</w:t>
      </w:r>
      <w:r w:rsidRPr="00833813">
        <w:rPr>
          <w:rFonts w:ascii="微软雅黑" w:eastAsia="微软雅黑" w:hAnsi="微软雅黑"/>
        </w:rPr>
        <w:t>CJ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界面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快速</w:t>
      </w:r>
      <w:r w:rsidRPr="00833813">
        <w:rPr>
          <w:rFonts w:ascii="微软雅黑" w:eastAsia="微软雅黑" w:hAnsi="微软雅黑"/>
        </w:rPr>
        <w:t>登陆</w:t>
      </w:r>
    </w:p>
    <w:p w:rsidR="003F3CE8" w:rsidRPr="00833813" w:rsidRDefault="003F3CE8" w:rsidP="003F3CE8">
      <w:pPr>
        <w:pStyle w:val="a7"/>
        <w:numPr>
          <w:ilvl w:val="1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册</w:t>
      </w:r>
      <w:r w:rsidRPr="00833813">
        <w:rPr>
          <w:rFonts w:ascii="微软雅黑" w:eastAsia="微软雅黑" w:hAnsi="微软雅黑"/>
        </w:rPr>
        <w:t>绑定：</w:t>
      </w:r>
      <w:r w:rsidRPr="00833813">
        <w:rPr>
          <w:rFonts w:ascii="微软雅黑" w:eastAsia="微软雅黑" w:hAnsi="微软雅黑" w:hint="eastAsia"/>
        </w:rPr>
        <w:t>使用</w:t>
      </w:r>
      <w:r w:rsidRPr="00833813">
        <w:rPr>
          <w:rFonts w:ascii="微软雅黑" w:eastAsia="微软雅黑" w:hAnsi="微软雅黑"/>
        </w:rPr>
        <w:t>微信、微博账户绑定登陆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账号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登陆，给予元宝奖励。</w:t>
      </w:r>
    </w:p>
    <w:p w:rsidR="003F3CE8" w:rsidRPr="00833813" w:rsidRDefault="003F3CE8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/>
        </w:rPr>
        <w:t>选择。用户第一次登陆，需要选择种族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选择</w:t>
      </w:r>
      <w:r w:rsidRPr="00833813">
        <w:rPr>
          <w:rFonts w:ascii="微软雅黑" w:eastAsia="微软雅黑" w:hAnsi="微软雅黑" w:hint="eastAsia"/>
        </w:rPr>
        <w:t>完成</w:t>
      </w:r>
      <w:r w:rsidRPr="00833813">
        <w:rPr>
          <w:rFonts w:ascii="微软雅黑" w:eastAsia="微软雅黑" w:hAnsi="微软雅黑"/>
        </w:rPr>
        <w:t>后，种族</w:t>
      </w:r>
      <w:r w:rsidRPr="00833813">
        <w:rPr>
          <w:rFonts w:ascii="微软雅黑" w:eastAsia="微软雅黑" w:hAnsi="微软雅黑" w:hint="eastAsia"/>
        </w:rPr>
        <w:t>选择</w:t>
      </w:r>
      <w:r w:rsidRPr="00833813">
        <w:rPr>
          <w:rFonts w:ascii="微软雅黑" w:eastAsia="微软雅黑" w:hAnsi="微软雅黑"/>
        </w:rPr>
        <w:t>界面不再显示。</w:t>
      </w:r>
    </w:p>
    <w:p w:rsidR="00BC3231" w:rsidRPr="00833813" w:rsidRDefault="00BC3231" w:rsidP="003F3CE8">
      <w:pPr>
        <w:pStyle w:val="a7"/>
        <w:numPr>
          <w:ilvl w:val="0"/>
          <w:numId w:val="5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流程</w:t>
      </w:r>
      <w:r w:rsidRPr="00833813">
        <w:rPr>
          <w:rFonts w:ascii="微软雅黑" w:eastAsia="微软雅黑" w:hAnsi="微软雅黑"/>
        </w:rPr>
        <w:t>图</w:t>
      </w:r>
    </w:p>
    <w:p w:rsidR="00BC3231" w:rsidRPr="00833813" w:rsidRDefault="00BC3231" w:rsidP="00BC323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7141" w:dyaOrig="13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54.75pt" o:ole="">
            <v:imagedata r:id="rId9" o:title=""/>
          </v:shape>
          <o:OLEObject Type="Embed" ProgID="Visio.Drawing.11" ShapeID="_x0000_i1025" DrawAspect="Content" ObjectID="_1443282951" r:id="rId10"/>
        </w:objec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" w:name="_Toc369541123"/>
      <w:r w:rsidRPr="00833813">
        <w:rPr>
          <w:rFonts w:ascii="微软雅黑" w:eastAsia="微软雅黑" w:hAnsi="微软雅黑" w:cs="微软雅黑" w:hint="eastAsia"/>
        </w:rPr>
        <w:lastRenderedPageBreak/>
        <w:t>种族篇</w:t>
      </w:r>
      <w:bookmarkEnd w:id="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族：伏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：女娲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：神农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三族鼎立，相生相克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克（处于对立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7" w:name="_Toc369541124"/>
      <w:r w:rsidRPr="00833813">
        <w:rPr>
          <w:rFonts w:ascii="微软雅黑" w:eastAsia="微软雅黑" w:hAnsi="微软雅黑" w:cs="微软雅黑" w:hint="eastAsia"/>
        </w:rPr>
        <w:t>属性</w:t>
      </w:r>
      <w:bookmarkEnd w:id="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8" w:name="_Toc369541125"/>
      <w:r w:rsidRPr="00833813">
        <w:rPr>
          <w:rFonts w:ascii="微软雅黑" w:eastAsia="微软雅黑" w:hAnsi="微软雅黑" w:cs="微软雅黑" w:hint="eastAsia"/>
        </w:rPr>
        <w:t>种族基本属性</w:t>
      </w:r>
      <w:bookmarkEnd w:id="8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火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木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土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：水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9" w:name="_Toc369541126"/>
      <w:r w:rsidRPr="00833813">
        <w:rPr>
          <w:rFonts w:ascii="微软雅黑" w:eastAsia="微软雅黑" w:hAnsi="微软雅黑" w:cs="微软雅黑" w:hint="eastAsia"/>
        </w:rPr>
        <w:lastRenderedPageBreak/>
        <w:t>种族成长属性</w:t>
      </w:r>
      <w:bookmarkEnd w:id="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0" w:name="_Toc369541127"/>
      <w:r w:rsidRPr="00833813">
        <w:rPr>
          <w:rFonts w:ascii="微软雅黑" w:eastAsia="微软雅黑" w:hAnsi="微软雅黑" w:cs="微软雅黑" w:hint="eastAsia"/>
        </w:rPr>
        <w:t>种族基本属性及升级加点</w:t>
      </w:r>
      <w:bookmarkEnd w:id="10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ayout w:type="fixed"/>
        <w:tblLook w:val="0000"/>
      </w:tblPr>
      <w:tblGrid>
        <w:gridCol w:w="1080"/>
        <w:gridCol w:w="1080"/>
        <w:gridCol w:w="1080"/>
        <w:gridCol w:w="1080"/>
        <w:gridCol w:w="1080"/>
        <w:gridCol w:w="1080"/>
        <w:gridCol w:w="1080"/>
      </w:tblGrid>
      <w:tr w:rsidR="00483A4A" w:rsidRPr="00833813">
        <w:trPr>
          <w:trHeight w:val="270"/>
        </w:trPr>
        <w:tc>
          <w:tcPr>
            <w:tcW w:w="7560" w:type="dxa"/>
            <w:gridSpan w:val="7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级加点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4F5E61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.5</w:t>
            </w:r>
          </w:p>
        </w:tc>
        <w:tc>
          <w:tcPr>
            <w:tcW w:w="1080" w:type="dxa"/>
            <w:vAlign w:val="center"/>
          </w:tcPr>
          <w:p w:rsidR="00483A4A" w:rsidRPr="00833813" w:rsidRDefault="00AA6BC5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5</w:t>
            </w:r>
          </w:p>
        </w:tc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1" w:name="_Toc369541128"/>
      <w:r w:rsidRPr="00833813">
        <w:rPr>
          <w:rFonts w:ascii="微软雅黑" w:eastAsia="微软雅黑" w:hAnsi="微软雅黑" w:cs="微软雅黑" w:hint="eastAsia"/>
        </w:rPr>
        <w:t>种族成长属性公式</w:t>
      </w:r>
      <w:bookmarkEnd w:id="11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3B509F" w:rsidRPr="00833813">
        <w:rPr>
          <w:rFonts w:ascii="微软雅黑" w:eastAsia="微软雅黑" w:hAnsi="微软雅黑" w:cs="微软雅黑" w:hint="eastAsia"/>
        </w:rPr>
        <w:t>2/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1C643E">
        <w:rPr>
          <w:rFonts w:ascii="微软雅黑" w:eastAsia="微软雅黑" w:hAnsi="微软雅黑" w:cs="微软雅黑" w:hint="eastAsia"/>
        </w:rPr>
        <w:t>*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1C643E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仙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17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3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9601FF">
        <w:rPr>
          <w:rFonts w:ascii="微软雅黑" w:eastAsia="微软雅黑" w:hAnsi="微软雅黑" w:cs="微软雅黑" w:hint="eastAsia"/>
        </w:rPr>
        <w:t>*1.7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6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4.5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：力量*</w:t>
      </w:r>
      <w:r w:rsidR="000C419E" w:rsidRPr="00833813">
        <w:rPr>
          <w:rFonts w:ascii="微软雅黑" w:eastAsia="微软雅黑" w:hAnsi="微软雅黑" w:cs="微软雅黑" w:hint="eastAsia"/>
        </w:rPr>
        <w:t>23/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灵力：力量*0.4+体质*0.3+魔力*0.7+耐力*0.2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：魔力*2.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：力量</w:t>
      </w:r>
      <w:r w:rsidR="002C4626">
        <w:rPr>
          <w:rFonts w:ascii="微软雅黑" w:eastAsia="微软雅黑" w:hAnsi="微软雅黑" w:cs="微软雅黑" w:hint="eastAsia"/>
        </w:rPr>
        <w:t>*2.3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躲闪：敏捷*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防御：耐力*1.4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：力量*0.1+敏捷*0.7+体质*0.1+耐力*0.1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：体质*6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0级基本附加值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气血+10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+</w:t>
      </w:r>
      <w:r w:rsidR="002C4626">
        <w:rPr>
          <w:rFonts w:ascii="微软雅黑" w:eastAsia="微软雅黑" w:hAnsi="微软雅黑" w:cs="微软雅黑" w:hint="eastAsia"/>
        </w:rPr>
        <w:t>3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法+8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伤害+</w:t>
      </w:r>
      <w:r w:rsidR="002C4626">
        <w:rPr>
          <w:rFonts w:ascii="微软雅黑" w:eastAsia="微软雅黑" w:hAnsi="微软雅黑" w:cs="微软雅黑" w:hint="eastAsia"/>
        </w:rPr>
        <w:t>4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2" w:name="_Toc369541129"/>
      <w:r w:rsidRPr="00833813">
        <w:rPr>
          <w:rFonts w:ascii="微软雅黑" w:eastAsia="微软雅黑" w:hAnsi="微软雅黑" w:cs="微软雅黑" w:hint="eastAsia"/>
        </w:rPr>
        <w:t>幸运属性定义</w:t>
      </w:r>
      <w:bookmarkEnd w:id="12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定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消失、获取装备几率，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影响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一点幸运，增加0.3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成功的几率，增加0.6%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失败后装备不掉</w:t>
      </w:r>
      <w:r w:rsidR="00B63B84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等级几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获取装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该品质装备的几率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获取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增加1点幸运，增加1/8获取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的数量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3" w:name="_Toc369541130"/>
      <w:r w:rsidRPr="00833813">
        <w:rPr>
          <w:rFonts w:ascii="微软雅黑" w:eastAsia="微软雅黑" w:hAnsi="微软雅黑" w:cs="微软雅黑" w:hint="eastAsia"/>
        </w:rPr>
        <w:t>技能</w:t>
      </w:r>
      <w:bookmarkEnd w:id="13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4" w:name="_Toc369541131"/>
      <w:r w:rsidRPr="00833813">
        <w:rPr>
          <w:rFonts w:ascii="微软雅黑" w:eastAsia="微软雅黑" w:hAnsi="微软雅黑" w:cs="微软雅黑" w:hint="eastAsia"/>
        </w:rPr>
        <w:t>名词定义</w:t>
      </w:r>
      <w:bookmarkEnd w:id="14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根据释放概率释放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挂机或PK时装备的技能</w:t>
      </w:r>
    </w:p>
    <w:tbl>
      <w:tblPr>
        <w:tblW w:w="11388" w:type="dxa"/>
        <w:tblInd w:w="-8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  <w:gridCol w:w="949"/>
      </w:tblGrid>
      <w:tr w:rsidR="00483A4A" w:rsidRPr="00833813" w:rsidTr="00360D46">
        <w:trPr>
          <w:trHeight w:val="624"/>
        </w:trPr>
        <w:tc>
          <w:tcPr>
            <w:tcW w:w="11388" w:type="dxa"/>
            <w:gridSpan w:val="12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可用技能数量</w:t>
            </w:r>
            <w:r w:rsidR="00B63B84"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等级限制表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B63B8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角色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-1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-2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-3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-4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0-5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-6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-7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-89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-99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0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5</w:t>
            </w:r>
          </w:p>
        </w:tc>
      </w:tr>
      <w:tr w:rsidR="00483A4A" w:rsidRPr="00833813" w:rsidTr="00360D46">
        <w:trPr>
          <w:trHeight w:val="624"/>
        </w:trPr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4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49" w:type="dxa"/>
            <w:vAlign w:val="center"/>
          </w:tcPr>
          <w:p w:rsidR="00483A4A" w:rsidRPr="00833813" w:rsidRDefault="00622FF7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240"/>
        <w:gridCol w:w="570"/>
        <w:gridCol w:w="699"/>
        <w:gridCol w:w="828"/>
        <w:gridCol w:w="828"/>
        <w:gridCol w:w="828"/>
        <w:gridCol w:w="828"/>
        <w:gridCol w:w="828"/>
        <w:gridCol w:w="828"/>
        <w:gridCol w:w="828"/>
        <w:gridCol w:w="957"/>
      </w:tblGrid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础技能点</w:t>
            </w:r>
          </w:p>
        </w:tc>
        <w:tc>
          <w:tcPr>
            <w:tcW w:w="570" w:type="dxa"/>
            <w:vAlign w:val="center"/>
          </w:tcPr>
          <w:p w:rsidR="00483A4A" w:rsidRPr="00833813" w:rsidRDefault="00D05E0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699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28" w:type="dxa"/>
            <w:vAlign w:val="center"/>
          </w:tcPr>
          <w:p w:rsidR="00483A4A" w:rsidRPr="00833813" w:rsidRDefault="008A3F9B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="00DA314E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9</w:t>
            </w:r>
          </w:p>
        </w:tc>
        <w:tc>
          <w:tcPr>
            <w:tcW w:w="828" w:type="dxa"/>
            <w:vAlign w:val="center"/>
          </w:tcPr>
          <w:p w:rsidR="00483A4A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9</w:t>
            </w:r>
          </w:p>
        </w:tc>
        <w:tc>
          <w:tcPr>
            <w:tcW w:w="957" w:type="dxa"/>
            <w:vAlign w:val="center"/>
          </w:tcPr>
          <w:p w:rsidR="00DA314E" w:rsidRPr="00833813" w:rsidRDefault="00DA314E" w:rsidP="008A3F9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8A3F9B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9</w:t>
            </w:r>
          </w:p>
        </w:tc>
      </w:tr>
      <w:tr w:rsidR="00483A4A" w:rsidRPr="00833813">
        <w:trPr>
          <w:trHeight w:val="624"/>
        </w:trPr>
        <w:tc>
          <w:tcPr>
            <w:tcW w:w="124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15" w:name="_Hlk363219943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5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99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28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957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</w:t>
            </w:r>
          </w:p>
        </w:tc>
      </w:tr>
      <w:bookmarkEnd w:id="15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技能等级上限：当前</w:t>
      </w:r>
      <w:r w:rsidR="00B63B84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技能释放概率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主动技能的使用几率</w:t>
      </w: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483A4A" w:rsidRPr="00833813" w:rsidTr="00360D46">
        <w:trPr>
          <w:trHeight w:val="270"/>
        </w:trPr>
        <w:tc>
          <w:tcPr>
            <w:tcW w:w="6183" w:type="dxa"/>
            <w:gridSpan w:val="6"/>
            <w:shd w:val="clear" w:color="000000" w:fill="FFEB9C"/>
            <w:vAlign w:val="center"/>
          </w:tcPr>
          <w:p w:rsidR="00483A4A" w:rsidRPr="00833813" w:rsidRDefault="00D05E0B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483A4A" w:rsidRPr="00833813" w:rsidTr="00360D46">
        <w:trPr>
          <w:trHeight w:val="270"/>
        </w:trPr>
        <w:tc>
          <w:tcPr>
            <w:tcW w:w="1589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vAlign w:val="center"/>
          </w:tcPr>
          <w:p w:rsidR="00483A4A" w:rsidRPr="00833813" w:rsidRDefault="00483A4A" w:rsidP="00D62D68">
            <w:pPr>
              <w:widowControl/>
              <w:ind w:right="110"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981" w:type="dxa"/>
            <w:vAlign w:val="center"/>
          </w:tcPr>
          <w:p w:rsidR="00483A4A" w:rsidRPr="00833813" w:rsidRDefault="00483A4A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用技能释放：总释放概率/技能数量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增加单技能释放概率：总释放概率低于最高释放概率时，增加相应技能释放概率。当总释放概率高于等于最高释放概率时，增加相应技能释放概率/可用技能数量，减少其他技能释放概率/可用技能释放数量</w:t>
      </w:r>
    </w:p>
    <w:p w:rsidR="00BF3AE1" w:rsidRPr="00833813" w:rsidRDefault="00BF3AE1" w:rsidP="00731787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释放概率设置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可以设置为:高、中、低三个范围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权重分配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高权重：10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中权重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低权重：1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释放概率权重计算公式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前技能释放概率=最高释放概率÷所有技能权重之和×当前技能权重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1</w:t>
      </w:r>
    </w:p>
    <w:tbl>
      <w:tblPr>
        <w:tblW w:w="5118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173"/>
        <w:gridCol w:w="1080"/>
        <w:gridCol w:w="1382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总概率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642857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096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64286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8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低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总数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将技能1释放概率权重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是14，技能1权重为1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各加载技能释放概率计算公式如下：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：90%/14*10=0.642857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2~5：90%/14*1=0.064286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例子2</w:t>
      </w:r>
    </w:p>
    <w:tbl>
      <w:tblPr>
        <w:tblW w:w="497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60"/>
        <w:gridCol w:w="1432"/>
        <w:gridCol w:w="728"/>
        <w:gridCol w:w="1257"/>
      </w:tblGrid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权重设置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总概率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%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4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  <w:tr w:rsidR="00BF3AE1" w:rsidRPr="00833813" w:rsidTr="00BF3AE1">
        <w:trPr>
          <w:trHeight w:val="270"/>
        </w:trPr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技能5</w:t>
            </w:r>
          </w:p>
        </w:tc>
        <w:tc>
          <w:tcPr>
            <w:tcW w:w="1432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18</w:t>
            </w:r>
          </w:p>
        </w:tc>
        <w:tc>
          <w:tcPr>
            <w:tcW w:w="728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257" w:type="dxa"/>
            <w:shd w:val="clear" w:color="auto" w:fill="auto"/>
            <w:noWrap/>
            <w:vAlign w:val="center"/>
            <w:hideMark/>
          </w:tcPr>
          <w:p w:rsidR="00BF3AE1" w:rsidRPr="00833813" w:rsidRDefault="00BF3AE1" w:rsidP="00BF3AE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高</w:t>
            </w:r>
          </w:p>
        </w:tc>
      </w:tr>
    </w:tbl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角色总释放概率：90%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加载技能数量：5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如上表所述，所有技能释放概率权重都设置为高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此时，总权重为50。</w:t>
      </w:r>
    </w:p>
    <w:p w:rsidR="00BF3AE1" w:rsidRPr="00833813" w:rsidRDefault="00BF3AE1" w:rsidP="00BF3AE1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1~5释放概率计算公式如下：</w:t>
      </w:r>
    </w:p>
    <w:p w:rsidR="00483A4A" w:rsidRPr="00833813" w:rsidRDefault="00BF3AE1" w:rsidP="00BF3AE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hint="eastAsia"/>
        </w:rPr>
        <w:t>90%/50*10=0.18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6" w:name="_Toc369541132"/>
      <w:r w:rsidRPr="00833813">
        <w:rPr>
          <w:rFonts w:ascii="微软雅黑" w:eastAsia="微软雅黑" w:hAnsi="微软雅黑" w:cs="微软雅黑" w:hint="eastAsia"/>
        </w:rPr>
        <w:t>技能定义</w:t>
      </w:r>
      <w:r w:rsidR="000F17B3">
        <w:rPr>
          <w:rFonts w:ascii="微软雅黑" w:eastAsia="微软雅黑" w:hAnsi="微软雅黑" w:cs="微软雅黑" w:hint="eastAsia"/>
        </w:rPr>
        <w:t>（见《技能策划文档》）</w:t>
      </w:r>
      <w:bookmarkEnd w:id="16"/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物理攻击</w:t>
      </w:r>
    </w:p>
    <w:p w:rsidR="000F17B3" w:rsidRPr="000F17B3" w:rsidRDefault="000F17B3" w:rsidP="000F17B3"/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法术攻击</w:t>
      </w:r>
    </w:p>
    <w:p w:rsidR="00483A4A" w:rsidRPr="00833813" w:rsidRDefault="00D95D29">
      <w:pPr>
        <w:pStyle w:val="4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修炼</w:t>
      </w:r>
    </w:p>
    <w:p w:rsidR="00483A4A" w:rsidRPr="00833813" w:rsidRDefault="001776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修</w:t>
      </w:r>
      <w:r w:rsidR="00D05E0B" w:rsidRPr="00833813">
        <w:rPr>
          <w:rFonts w:ascii="微软雅黑" w:eastAsia="微软雅黑" w:hAnsi="微软雅黑" w:cs="微软雅黑" w:hint="eastAsia"/>
        </w:rPr>
        <w:t>：大量增加气血</w:t>
      </w:r>
    </w:p>
    <w:p w:rsidR="00483A4A" w:rsidRDefault="002B1CF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人族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0)*5+150}*(1+</w:t>
      </w:r>
      <w:r>
        <w:rPr>
          <w:rFonts w:ascii="微软雅黑" w:eastAsia="微软雅黑" w:hAnsi="微软雅黑" w:cs="微软雅黑" w:hint="eastAsia"/>
        </w:rPr>
        <w:t>体修等级</w:t>
      </w:r>
      <w:r w:rsidRPr="002B1CF2">
        <w:rPr>
          <w:rFonts w:ascii="微软雅黑" w:eastAsia="微软雅黑" w:hAnsi="微软雅黑" w:cs="微软雅黑" w:hint="eastAsia"/>
        </w:rPr>
        <w:t>%)</w:t>
      </w:r>
      <w:r>
        <w:rPr>
          <w:rFonts w:ascii="微软雅黑" w:eastAsia="微软雅黑" w:hAnsi="微软雅黑" w:cs="微软雅黑" w:hint="eastAsia"/>
        </w:rPr>
        <w:t xml:space="preserve"> </w:t>
      </w:r>
    </w:p>
    <w:p w:rsidR="003E436F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 w:hint="eastAsia"/>
        </w:rPr>
        <w:t xml:space="preserve">魔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 w:hint="eastAsia"/>
        </w:rPr>
        <w:t>{(当前</w:t>
      </w:r>
      <w:r w:rsidR="002556E1">
        <w:rPr>
          <w:rFonts w:ascii="微软雅黑" w:eastAsia="微软雅黑" w:hAnsi="微软雅黑" w:cs="微软雅黑" w:hint="eastAsia"/>
        </w:rPr>
        <w:t>体质</w:t>
      </w:r>
      <w:r w:rsidRPr="002B1CF2">
        <w:rPr>
          <w:rFonts w:ascii="微软雅黑" w:eastAsia="微软雅黑" w:hAnsi="微软雅黑" w:cs="微软雅黑" w:hint="eastAsia"/>
        </w:rPr>
        <w:t>-12)*6+172}*(1+</w:t>
      </w:r>
      <w:r>
        <w:rPr>
          <w:rFonts w:ascii="微软雅黑" w:eastAsia="微软雅黑" w:hAnsi="微软雅黑" w:cs="微软雅黑" w:hint="eastAsia"/>
        </w:rPr>
        <w:t>体修等级%)</w:t>
      </w:r>
    </w:p>
    <w:p w:rsidR="002B1CF2" w:rsidRDefault="002B1CF2">
      <w:pPr>
        <w:rPr>
          <w:rFonts w:ascii="微软雅黑" w:eastAsia="微软雅黑" w:hAnsi="微软雅黑" w:cs="微软雅黑"/>
        </w:rPr>
      </w:pPr>
      <w:r w:rsidRPr="002B1CF2">
        <w:rPr>
          <w:rFonts w:ascii="微软雅黑" w:eastAsia="微软雅黑" w:hAnsi="微软雅黑" w:cs="微软雅黑"/>
        </w:rPr>
        <w:lastRenderedPageBreak/>
        <w:t xml:space="preserve">仙族 </w:t>
      </w:r>
      <w:r>
        <w:rPr>
          <w:rFonts w:ascii="微软雅黑" w:eastAsia="微软雅黑" w:hAnsi="微软雅黑" w:cs="微软雅黑" w:hint="eastAsia"/>
        </w:rPr>
        <w:t>：</w:t>
      </w:r>
      <w:r w:rsidRPr="002B1CF2">
        <w:rPr>
          <w:rFonts w:ascii="微软雅黑" w:eastAsia="微软雅黑" w:hAnsi="微软雅黑" w:cs="微软雅黑"/>
        </w:rPr>
        <w:t>{(当前</w:t>
      </w:r>
      <w:r w:rsidR="002556E1">
        <w:rPr>
          <w:rFonts w:ascii="微软雅黑" w:eastAsia="微软雅黑" w:hAnsi="微软雅黑" w:cs="微软雅黑"/>
        </w:rPr>
        <w:t>体质</w:t>
      </w:r>
      <w:r w:rsidRPr="002B1CF2">
        <w:rPr>
          <w:rFonts w:ascii="微软雅黑" w:eastAsia="微软雅黑" w:hAnsi="微软雅黑" w:cs="微软雅黑"/>
        </w:rPr>
        <w:t>-12)*4.5+154}*(1+</w:t>
      </w:r>
      <w:r>
        <w:rPr>
          <w:rFonts w:ascii="微软雅黑" w:eastAsia="微软雅黑" w:hAnsi="微软雅黑" w:cs="微软雅黑" w:hint="eastAsia"/>
        </w:rPr>
        <w:t>体修</w:t>
      </w:r>
      <w:r w:rsidRPr="002B1CF2">
        <w:rPr>
          <w:rFonts w:ascii="微软雅黑" w:eastAsia="微软雅黑" w:hAnsi="微软雅黑" w:cs="微软雅黑"/>
        </w:rPr>
        <w:t>等级%)</w:t>
      </w:r>
    </w:p>
    <w:p w:rsidR="00FD31A2" w:rsidRDefault="00FD31A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攻修：</w:t>
      </w:r>
      <w:r w:rsidR="00747DAF" w:rsidRPr="00747DAF">
        <w:rPr>
          <w:rFonts w:ascii="微软雅黑" w:eastAsia="微软雅黑" w:hAnsi="微软雅黑" w:cs="微软雅黑" w:hint="eastAsia"/>
        </w:rPr>
        <w:t>提高物理伤害效果</w:t>
      </w:r>
    </w:p>
    <w:p w:rsidR="0081254E" w:rsidRDefault="0081254E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攻击加成。</w:t>
      </w:r>
    </w:p>
    <w:p w:rsidR="00FD31A2" w:rsidRDefault="007D70D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</w:t>
      </w:r>
      <w:r w:rsidR="00665FC4">
        <w:rPr>
          <w:rFonts w:ascii="微软雅黑" w:eastAsia="微软雅黑" w:hAnsi="微软雅黑" w:cs="微软雅黑" w:hint="eastAsia"/>
        </w:rPr>
        <w:t>0.</w:t>
      </w:r>
      <w:r>
        <w:rPr>
          <w:rFonts w:ascii="微软雅黑" w:eastAsia="微软雅黑" w:hAnsi="微软雅黑" w:cs="微软雅黑" w:hint="eastAsia"/>
        </w:rPr>
        <w:t>2%+</w:t>
      </w:r>
      <w:r w:rsidR="00665FC4">
        <w:rPr>
          <w:rFonts w:ascii="微软雅黑" w:eastAsia="微软雅黑" w:hAnsi="微软雅黑" w:cs="微软雅黑" w:hint="eastAsia"/>
        </w:rPr>
        <w:t>0.5</w:t>
      </w:r>
      <w:r>
        <w:rPr>
          <w:rFonts w:ascii="微软雅黑" w:eastAsia="微软雅黑" w:hAnsi="微软雅黑" w:cs="微软雅黑" w:hint="eastAsia"/>
        </w:rPr>
        <w:t>的伤害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计算公式：设原伤害=a；则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级时增加</w:t>
      </w:r>
      <w:r w:rsidR="000B784A">
        <w:rPr>
          <w:rFonts w:ascii="微软雅黑" w:eastAsia="微软雅黑" w:hAnsi="微软雅黑" w:cs="微软雅黑" w:hint="eastAsia"/>
        </w:rPr>
        <w:t>a1=</w:t>
      </w:r>
      <w:r>
        <w:rPr>
          <w:rFonts w:ascii="微软雅黑" w:eastAsia="微软雅黑" w:hAnsi="微软雅黑" w:cs="微软雅黑" w:hint="eastAsia"/>
        </w:rPr>
        <w:t>a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>
        <w:rPr>
          <w:rFonts w:ascii="微软雅黑" w:eastAsia="微软雅黑" w:hAnsi="微软雅黑" w:cs="微软雅黑" w:hint="eastAsia"/>
        </w:rPr>
        <w:t>点伤害；</w:t>
      </w:r>
    </w:p>
    <w:p w:rsidR="00B15940" w:rsidRDefault="00B159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1=1000*1.002+0.5=</w:t>
      </w:r>
      <w:r w:rsidR="00A91E5F">
        <w:rPr>
          <w:rFonts w:ascii="微软雅黑" w:eastAsia="微软雅黑" w:hAnsi="微软雅黑" w:cs="微软雅黑" w:hint="eastAsia"/>
        </w:rPr>
        <w:t>1002.5</w:t>
      </w:r>
    </w:p>
    <w:p w:rsidR="00F260AD" w:rsidRDefault="00F260A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级</w:t>
      </w:r>
      <w:r w:rsidR="009E7ACA">
        <w:rPr>
          <w:rFonts w:ascii="微软雅黑" w:eastAsia="微软雅黑" w:hAnsi="微软雅黑" w:cs="微软雅黑" w:hint="eastAsia"/>
        </w:rPr>
        <w:t>时</w:t>
      </w:r>
      <w:r>
        <w:rPr>
          <w:rFonts w:ascii="微软雅黑" w:eastAsia="微软雅黑" w:hAnsi="微软雅黑" w:cs="微软雅黑" w:hint="eastAsia"/>
        </w:rPr>
        <w:t>增加</w:t>
      </w:r>
      <w:r w:rsidR="000B784A">
        <w:rPr>
          <w:rFonts w:ascii="微软雅黑" w:eastAsia="微软雅黑" w:hAnsi="微软雅黑" w:cs="微软雅黑" w:hint="eastAsia"/>
        </w:rPr>
        <w:t>a2=a1</w:t>
      </w:r>
      <w:r w:rsidR="009E7ACA">
        <w:rPr>
          <w:rFonts w:ascii="微软雅黑" w:eastAsia="微软雅黑" w:hAnsi="微软雅黑" w:cs="微软雅黑" w:hint="eastAsia"/>
        </w:rPr>
        <w:t>*</w:t>
      </w:r>
      <w:r w:rsidR="000B784A"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+</w:t>
      </w:r>
      <w:r w:rsidR="000B784A">
        <w:rPr>
          <w:rFonts w:ascii="微软雅黑" w:eastAsia="微软雅黑" w:hAnsi="微软雅黑" w:cs="微软雅黑" w:hint="eastAsia"/>
        </w:rPr>
        <w:t>c</w:t>
      </w:r>
      <w:r w:rsidR="00D642FD">
        <w:rPr>
          <w:rFonts w:ascii="微软雅黑" w:eastAsia="微软雅黑" w:hAnsi="微软雅黑" w:cs="微软雅黑" w:hint="eastAsia"/>
        </w:rPr>
        <w:t>点伤害；</w:t>
      </w:r>
    </w:p>
    <w:p w:rsidR="007C7FEC" w:rsidRDefault="000B784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9E7ACA">
        <w:rPr>
          <w:rFonts w:ascii="微软雅黑" w:eastAsia="微软雅黑" w:hAnsi="微软雅黑" w:cs="微软雅黑" w:hint="eastAsia"/>
        </w:rPr>
        <w:t>=（a*b+c）b+c</w:t>
      </w:r>
    </w:p>
    <w:p w:rsidR="009E7ACA" w:rsidRDefault="009E7AC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</w:t>
      </w:r>
      <w:r w:rsidR="00FE6EDA">
        <w:rPr>
          <w:rFonts w:ascii="微软雅黑" w:eastAsia="微软雅黑" w:hAnsi="微软雅黑" w:cs="微软雅黑" w:hint="eastAsia"/>
        </w:rPr>
        <w:t>ab^2+bc+c</w:t>
      </w:r>
    </w:p>
    <w:p w:rsidR="00FE6EDA" w:rsidRDefault="00FE6EDA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2+c(b+1)</w:t>
      </w:r>
    </w:p>
    <w:p w:rsidR="00B73D88" w:rsidRDefault="00B73D88" w:rsidP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</w:t>
      </w:r>
      <w:r>
        <w:rPr>
          <w:rFonts w:ascii="微软雅黑" w:eastAsia="微软雅黑" w:hAnsi="微软雅黑" w:cs="微软雅黑"/>
        </w:rPr>
        <w:t>A</w:t>
      </w:r>
      <w:r>
        <w:rPr>
          <w:rFonts w:ascii="微软雅黑" w:eastAsia="微软雅黑" w:hAnsi="微软雅黑" w:cs="微软雅黑" w:hint="eastAsia"/>
        </w:rPr>
        <w:t>2=1000*1.002^2+0.5(1.002+1)=</w:t>
      </w:r>
      <w:r w:rsidRPr="00B73D88">
        <w:t xml:space="preserve"> </w:t>
      </w:r>
      <w:r w:rsidRPr="00B73D88">
        <w:rPr>
          <w:rFonts w:ascii="微软雅黑" w:eastAsia="微软雅黑" w:hAnsi="微软雅黑" w:cs="微软雅黑"/>
        </w:rPr>
        <w:t>1005.005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3级时增加a3=a2</w:t>
      </w:r>
      <w:r w:rsidR="0074365C">
        <w:rPr>
          <w:rFonts w:ascii="微软雅黑" w:eastAsia="微软雅黑" w:hAnsi="微软雅黑" w:cs="微软雅黑" w:hint="eastAsia"/>
        </w:rPr>
        <w:t>*</w:t>
      </w:r>
      <w:r>
        <w:rPr>
          <w:rFonts w:ascii="微软雅黑" w:eastAsia="微软雅黑" w:hAnsi="微软雅黑" w:cs="微软雅黑" w:hint="eastAsia"/>
        </w:rPr>
        <w:t>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1*b+c)*b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(a*b+c)*b+c)*b+c</w:t>
      </w:r>
    </w:p>
    <w:p w:rsidR="009E7ACA" w:rsidRDefault="009E7ACA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((ab+c)b+c)b+c</w:t>
      </w:r>
    </w:p>
    <w:p w:rsidR="0074365C" w:rsidRDefault="0074365C" w:rsidP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(ab^2+bc+c)b+c</w:t>
      </w:r>
    </w:p>
    <w:p w:rsidR="009E7ACA" w:rsidRDefault="009E7AC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</w:t>
      </w:r>
      <w:r w:rsidR="0074365C">
        <w:rPr>
          <w:rFonts w:ascii="微软雅黑" w:eastAsia="微软雅黑" w:hAnsi="微软雅黑" w:cs="微软雅黑" w:hint="eastAsia"/>
        </w:rPr>
        <w:t>=ab^3+b^2c+bc+c</w:t>
      </w:r>
    </w:p>
    <w:p w:rsidR="0074365C" w:rsidRDefault="0074365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2+b+1)</w:t>
      </w:r>
    </w:p>
    <w:p w:rsidR="00086440" w:rsidRDefault="0008644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ab^3+c(b^（技能等级(3)-1+1)-1）/(b-1)</w:t>
      </w:r>
    </w:p>
    <w:p w:rsidR="000808FD" w:rsidRDefault="000808F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=1000*1.002^3+0.5(1.002^3</w:t>
      </w:r>
      <w:r w:rsidR="002669F9">
        <w:rPr>
          <w:rFonts w:ascii="微软雅黑" w:eastAsia="微软雅黑" w:hAnsi="微软雅黑" w:cs="微软雅黑" w:hint="eastAsia"/>
        </w:rPr>
        <w:t>-1)/(1.002-1)</w:t>
      </w:r>
    </w:p>
    <w:p w:rsidR="0091724A" w:rsidRDefault="0091724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N</w:t>
      </w:r>
      <w:r>
        <w:rPr>
          <w:rFonts w:ascii="微软雅黑" w:eastAsia="微软雅黑" w:hAnsi="微软雅黑" w:cs="微软雅黑" w:hint="eastAsia"/>
        </w:rPr>
        <w:t>级公式总结</w:t>
      </w:r>
    </w:p>
    <w:p w:rsidR="00A14889" w:rsidRDefault="00A14889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最终伤害结果=原伤害*1.002^技能等级+0.5（1.002^技能等级-1）/(1.002-1)</w:t>
      </w:r>
    </w:p>
    <w:p w:rsidR="002556E1" w:rsidRDefault="002556E1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物防修：</w:t>
      </w:r>
      <w:r w:rsidRPr="002556E1">
        <w:rPr>
          <w:rFonts w:ascii="微软雅黑" w:eastAsia="微软雅黑" w:hAnsi="微软雅黑" w:cs="微软雅黑" w:hint="eastAsia"/>
        </w:rPr>
        <w:t>提高物理抗性</w:t>
      </w:r>
    </w:p>
    <w:p w:rsidR="00943F00" w:rsidRDefault="00943F00" w:rsidP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注：</w:t>
      </w:r>
      <w:r w:rsidR="00A869A0">
        <w:rPr>
          <w:rFonts w:ascii="微软雅黑" w:eastAsia="微软雅黑" w:hAnsi="微软雅黑" w:cs="微软雅黑" w:hint="eastAsia"/>
        </w:rPr>
        <w:t>物理</w:t>
      </w:r>
      <w:r>
        <w:rPr>
          <w:rFonts w:ascii="微软雅黑" w:eastAsia="微软雅黑" w:hAnsi="微软雅黑" w:cs="微软雅黑" w:hint="eastAsia"/>
        </w:rPr>
        <w:t>防御加成。</w:t>
      </w:r>
    </w:p>
    <w:p w:rsidR="00943F00" w:rsidRDefault="00943F0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</w:t>
      </w:r>
      <w:r w:rsidR="00A869A0">
        <w:rPr>
          <w:rFonts w:ascii="微软雅黑" w:eastAsia="微软雅黑" w:hAnsi="微软雅黑" w:cs="微软雅黑" w:hint="eastAsia"/>
        </w:rPr>
        <w:t>防御</w:t>
      </w:r>
    </w:p>
    <w:p w:rsidR="00A869A0" w:rsidRDefault="00A869A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防御结果=原防御*1.002^技能等级+0.5（1.002^技能等级-1）/(1.002-1)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攻修：提高法术攻击能力</w:t>
      </w:r>
      <w:r w:rsidR="00967D49">
        <w:rPr>
          <w:rFonts w:ascii="微软雅黑" w:eastAsia="微软雅黑" w:hAnsi="微软雅黑" w:cs="微软雅黑" w:hint="eastAsia"/>
        </w:rPr>
        <w:t>（影响增益类法术计算结果及控制类法术命中结果）</w:t>
      </w:r>
    </w:p>
    <w:p w:rsidR="00E261CD" w:rsidRDefault="00E261CD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伤害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伤害结果=原法术伤害*1.002^技能等级+0.5（1.002^技能等级-1）/(1.002-1)</w:t>
      </w:r>
    </w:p>
    <w:p w:rsidR="00987B0A" w:rsidRDefault="00987B0A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功对于法术命中的影响。</w:t>
      </w:r>
    </w:p>
    <w:p w:rsid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的成功几率</w:t>
      </w:r>
    </w:p>
    <w:p w:rsidR="00830EC4" w:rsidRPr="00830EC4" w:rsidRDefault="00830EC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现命中=原命中*1.002</w:t>
      </w:r>
      <w:r w:rsidR="001766E8">
        <w:rPr>
          <w:rFonts w:ascii="微软雅黑" w:eastAsia="微软雅黑" w:hAnsi="微软雅黑" w:cs="微软雅黑" w:hint="eastAsia"/>
        </w:rPr>
        <w:t>^技能等级次方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修：提高法术防御能力</w:t>
      </w:r>
      <w:r w:rsidR="00FA6E25">
        <w:rPr>
          <w:rFonts w:ascii="微软雅黑" w:eastAsia="微软雅黑" w:hAnsi="微软雅黑" w:cs="微软雅黑" w:hint="eastAsia"/>
        </w:rPr>
        <w:t>（影响控制类法术命中结果）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增加0.2%+0.5的法术防御</w:t>
      </w:r>
    </w:p>
    <w:p w:rsidR="00AE4574" w:rsidRDefault="00AE457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公式：最终法术防御结果=原法术防御*1.002^技能等级+0.5（1.002^技能等级-1）/(1.002-1)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防对法术命中的影响。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每升一级降低0.2%的成功几率</w:t>
      </w:r>
    </w:p>
    <w:p w:rsidR="001267A6" w:rsidRDefault="001267A6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原命中=原命中*</w:t>
      </w:r>
      <w:r w:rsidR="003D2917">
        <w:rPr>
          <w:rFonts w:ascii="微软雅黑" w:eastAsia="微软雅黑" w:hAnsi="微软雅黑" w:cs="微软雅黑" w:hint="eastAsia"/>
        </w:rPr>
        <w:t>(1-0.2%)</w:t>
      </w:r>
      <w:r>
        <w:rPr>
          <w:rFonts w:ascii="微软雅黑" w:eastAsia="微软雅黑" w:hAnsi="微软雅黑" w:cs="微软雅黑" w:hint="eastAsia"/>
        </w:rPr>
        <w:t>^技能等级次方</w:t>
      </w:r>
    </w:p>
    <w:p w:rsidR="00755A04" w:rsidRPr="00F54A1A" w:rsidRDefault="00CD31F9">
      <w:pPr>
        <w:rPr>
          <w:rFonts w:ascii="微软雅黑" w:eastAsia="微软雅黑" w:hAnsi="微软雅黑" w:cs="微软雅黑"/>
          <w:color w:val="FF0000"/>
        </w:rPr>
      </w:pPr>
      <w:r w:rsidRPr="00F54A1A">
        <w:rPr>
          <w:rFonts w:ascii="微软雅黑" w:eastAsia="微软雅黑" w:hAnsi="微软雅黑" w:cs="微软雅黑" w:hint="eastAsia"/>
          <w:color w:val="FF0000"/>
        </w:rPr>
        <w:t>注：双方都有修炼情况下，控制类技能，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先算</w:t>
      </w:r>
      <w:r w:rsidRPr="00F54A1A">
        <w:rPr>
          <w:rFonts w:ascii="微软雅黑" w:eastAsia="微软雅黑" w:hAnsi="微软雅黑" w:cs="微软雅黑" w:hint="eastAsia"/>
          <w:color w:val="FF0000"/>
        </w:rPr>
        <w:t>法功</w:t>
      </w:r>
      <w:r w:rsidR="00755A04" w:rsidRPr="00F54A1A">
        <w:rPr>
          <w:rFonts w:ascii="微软雅黑" w:eastAsia="微软雅黑" w:hAnsi="微软雅黑" w:cs="微软雅黑" w:hint="eastAsia"/>
          <w:color w:val="FF0000"/>
        </w:rPr>
        <w:t>，后算</w:t>
      </w:r>
      <w:r w:rsidRPr="00F54A1A">
        <w:rPr>
          <w:rFonts w:ascii="微软雅黑" w:eastAsia="微软雅黑" w:hAnsi="微软雅黑" w:cs="微软雅黑" w:hint="eastAsia"/>
          <w:color w:val="FF0000"/>
        </w:rPr>
        <w:t>法防</w:t>
      </w:r>
    </w:p>
    <w:p w:rsidR="00731FA6" w:rsidRP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锻造：增加装备锻造成功率</w:t>
      </w:r>
    </w:p>
    <w:p w:rsidR="00731FA6" w:rsidRDefault="00731FA6" w:rsidP="00731FA6">
      <w:pPr>
        <w:rPr>
          <w:rFonts w:ascii="微软雅黑" w:eastAsia="微软雅黑" w:hAnsi="微软雅黑" w:cs="微软雅黑"/>
        </w:rPr>
      </w:pPr>
      <w:r w:rsidRPr="00731FA6">
        <w:rPr>
          <w:rFonts w:ascii="微软雅黑" w:eastAsia="微软雅黑" w:hAnsi="微软雅黑" w:cs="微软雅黑" w:hint="eastAsia"/>
        </w:rPr>
        <w:t>注：一级的成功几率为50%，每升一级增加0.2%的成功几率。每升</w:t>
      </w:r>
      <w:r w:rsidR="000C5C7F">
        <w:rPr>
          <w:rFonts w:ascii="微软雅黑" w:eastAsia="微软雅黑" w:hAnsi="微软雅黑" w:cs="微软雅黑" w:hint="eastAsia"/>
        </w:rPr>
        <w:t>2</w:t>
      </w:r>
      <w:r w:rsidRPr="00731FA6">
        <w:rPr>
          <w:rFonts w:ascii="微软雅黑" w:eastAsia="微软雅黑" w:hAnsi="微软雅黑" w:cs="微软雅黑" w:hint="eastAsia"/>
        </w:rPr>
        <w:t>级增加1%锻造失败</w:t>
      </w:r>
      <w:r w:rsidRPr="00731FA6">
        <w:rPr>
          <w:rFonts w:ascii="微软雅黑" w:eastAsia="微软雅黑" w:hAnsi="微软雅黑" w:cs="微软雅黑" w:hint="eastAsia"/>
        </w:rPr>
        <w:lastRenderedPageBreak/>
        <w:t>后装备不掉锻造等级的几率。</w:t>
      </w:r>
    </w:p>
    <w:p w:rsidR="00483A4A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成功几率=50%+0.2%*N。</w:t>
      </w:r>
    </w:p>
    <w:p w:rsidR="00941687" w:rsidRDefault="00941687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失败后掉等级：当前等级-1。</w:t>
      </w:r>
      <w:r w:rsidR="00141B15">
        <w:rPr>
          <w:rFonts w:ascii="微软雅黑" w:eastAsia="微软雅黑" w:hAnsi="微软雅黑" w:cs="微软雅黑" w:hint="eastAsia"/>
        </w:rPr>
        <w:t>当前等级大于1</w:t>
      </w:r>
      <w:r w:rsidR="00334F13">
        <w:rPr>
          <w:rFonts w:ascii="微软雅黑" w:eastAsia="微软雅黑" w:hAnsi="微软雅黑" w:cs="微软雅黑" w:hint="eastAsia"/>
        </w:rPr>
        <w:t>，当前等级为0时不掉等级。</w:t>
      </w:r>
    </w:p>
    <w:p w:rsidR="004014FD" w:rsidRPr="004014FD" w:rsidRDefault="00CE3B25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掉等级几率：</w:t>
      </w:r>
      <w:r w:rsidR="00E82626">
        <w:rPr>
          <w:rFonts w:ascii="微软雅黑" w:eastAsia="微软雅黑" w:hAnsi="微软雅黑" w:cs="微软雅黑" w:hint="eastAsia"/>
        </w:rPr>
        <w:t>（</w:t>
      </w:r>
      <w:r w:rsidR="00E0543C">
        <w:rPr>
          <w:rFonts w:ascii="微软雅黑" w:eastAsia="微软雅黑" w:hAnsi="微软雅黑" w:cs="微软雅黑" w:hint="eastAsia"/>
        </w:rPr>
        <w:t>1</w:t>
      </w:r>
      <w:r w:rsidR="00E82626">
        <w:rPr>
          <w:rFonts w:ascii="微软雅黑" w:eastAsia="微软雅黑" w:hAnsi="微软雅黑" w:cs="微软雅黑" w:hint="eastAsia"/>
        </w:rPr>
        <w:t>00</w:t>
      </w:r>
      <w:r w:rsidR="00E0543C">
        <w:rPr>
          <w:rFonts w:ascii="微软雅黑" w:eastAsia="微软雅黑" w:hAnsi="微软雅黑" w:cs="微软雅黑" w:hint="eastAsia"/>
        </w:rPr>
        <w:t>-INT(n/2)</w:t>
      </w:r>
      <w:r w:rsidR="00E82626">
        <w:rPr>
          <w:rFonts w:ascii="微软雅黑" w:eastAsia="微软雅黑" w:hAnsi="微软雅黑" w:cs="微软雅黑" w:hint="eastAsia"/>
        </w:rPr>
        <w:t>）/100</w:t>
      </w:r>
      <w:r w:rsidR="00E0543C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7" w:name="_Toc369541133"/>
      <w:r w:rsidRPr="00833813">
        <w:rPr>
          <w:rFonts w:ascii="微软雅黑" w:eastAsia="微软雅黑" w:hAnsi="微软雅黑" w:cs="微软雅黑" w:hint="eastAsia"/>
        </w:rPr>
        <w:t>技能学习</w:t>
      </w:r>
      <w:bookmarkEnd w:id="1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学习技能，消耗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，下表是技能学习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975A48" w:rsidRPr="00833813">
        <w:rPr>
          <w:rFonts w:ascii="微软雅黑" w:eastAsia="微软雅黑" w:hAnsi="微软雅黑" w:cs="微软雅黑" w:hint="eastAsia"/>
        </w:rPr>
        <w:t>或储备金（优先储备金）</w:t>
      </w:r>
      <w:r w:rsidRPr="00833813">
        <w:rPr>
          <w:rFonts w:ascii="微软雅黑" w:eastAsia="微软雅黑" w:hAnsi="微软雅黑" w:cs="微软雅黑" w:hint="eastAsia"/>
        </w:rPr>
        <w:t>消耗表。</w:t>
      </w:r>
    </w:p>
    <w:p w:rsidR="00EE5E0D" w:rsidRPr="00833813" w:rsidRDefault="00EE5E0D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学习一级技能，消耗1点技能点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技能的最高</w:t>
      </w:r>
      <w:r w:rsidR="00B63B84" w:rsidRPr="00833813">
        <w:rPr>
          <w:rFonts w:ascii="微软雅黑" w:eastAsia="微软雅黑" w:hAnsi="微软雅黑" w:cs="微软雅黑" w:hint="eastAsia"/>
        </w:rPr>
        <w:t>学习</w:t>
      </w:r>
      <w:r w:rsidRPr="00833813">
        <w:rPr>
          <w:rFonts w:ascii="微软雅黑" w:eastAsia="微软雅黑" w:hAnsi="微软雅黑" w:cs="微软雅黑" w:hint="eastAsia"/>
        </w:rPr>
        <w:t>技能等级为当前角色等级+10。</w:t>
      </w:r>
    </w:p>
    <w:p w:rsidR="00483A4A" w:rsidRPr="00833813" w:rsidRDefault="00A14F70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学习技能金币消耗</w:t>
      </w:r>
      <w:r w:rsidR="00D2363D">
        <w:rPr>
          <w:rFonts w:ascii="微软雅黑" w:eastAsia="微软雅黑" w:hAnsi="微软雅黑" w:cs="微软雅黑" w:hint="eastAsia"/>
        </w:rPr>
        <w:t>公式：</w:t>
      </w:r>
      <w:r w:rsidR="00F06DEF">
        <w:rPr>
          <w:rFonts w:ascii="微软雅黑" w:eastAsia="微软雅黑" w:hAnsi="微软雅黑" w:cs="微软雅黑" w:hint="eastAsia"/>
        </w:rPr>
        <w:t>技能等级^3/1.44+16*(技能等级+1)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18" w:name="_Toc369541134"/>
      <w:r w:rsidRPr="00833813">
        <w:rPr>
          <w:rFonts w:ascii="微软雅黑" w:eastAsia="微软雅黑" w:hAnsi="微软雅黑" w:cs="微软雅黑" w:hint="eastAsia"/>
        </w:rPr>
        <w:t>攻击</w:t>
      </w:r>
      <w:bookmarkEnd w:id="18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19" w:name="_Toc369541135"/>
      <w:r w:rsidRPr="00833813">
        <w:rPr>
          <w:rFonts w:ascii="微软雅黑" w:eastAsia="微软雅黑" w:hAnsi="微软雅黑" w:cs="微软雅黑" w:hint="eastAsia"/>
        </w:rPr>
        <w:t>攻击流程</w:t>
      </w:r>
      <w:bookmarkEnd w:id="1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先攻判断-》命中判断-》攻击输出-》防御等级-》防御技能-》攻击结果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0" w:name="_Toc369541136"/>
      <w:r w:rsidRPr="00833813">
        <w:rPr>
          <w:rFonts w:ascii="微软雅黑" w:eastAsia="微软雅黑" w:hAnsi="微软雅黑" w:cs="微软雅黑" w:hint="eastAsia"/>
        </w:rPr>
        <w:t>物理击中判定</w:t>
      </w:r>
      <w:bookmarkEnd w:id="20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命中2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躲闪7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1" w:name="_Toc369541137"/>
      <w:r w:rsidRPr="00833813">
        <w:rPr>
          <w:rFonts w:ascii="微软雅黑" w:eastAsia="微软雅黑" w:hAnsi="微软雅黑" w:cs="微软雅黑" w:hint="eastAsia"/>
        </w:rPr>
        <w:lastRenderedPageBreak/>
        <w:t>法术命中判定</w:t>
      </w:r>
      <w:bookmarkEnd w:id="2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 – 躲闪结果 &gt;= 1，判定命中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命中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躲闪结果：1d(灵力50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100%)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2" w:name="_Toc369541138"/>
      <w:r w:rsidRPr="00833813">
        <w:rPr>
          <w:rFonts w:ascii="微软雅黑" w:eastAsia="微软雅黑" w:hAnsi="微软雅黑" w:cs="微软雅黑" w:hint="eastAsia"/>
        </w:rPr>
        <w:t>先攻判定</w:t>
      </w:r>
      <w:bookmarkEnd w:id="22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谁的速度结果高，谁先攻击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速度结果 = 角色速度 + 调整区间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调整区间：角色速度上下调整5%。【-5%</w:t>
      </w:r>
      <w:r w:rsidR="002B05DD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+5%】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没有改变的情况下，每局战斗值判定一次。</w:t>
      </w:r>
    </w:p>
    <w:p w:rsidR="00667318" w:rsidRPr="00833813" w:rsidRDefault="00667318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角色速度改变的情况下，改变后回合</w:t>
      </w:r>
      <w:r w:rsidR="00D27763" w:rsidRPr="00833813">
        <w:rPr>
          <w:rFonts w:ascii="微软雅黑" w:eastAsia="微软雅黑" w:hAnsi="微软雅黑" w:cs="微软雅黑" w:hint="eastAsia"/>
        </w:rPr>
        <w:t>重新判定</w:t>
      </w:r>
      <w:r w:rsidRPr="00833813">
        <w:rPr>
          <w:rFonts w:ascii="微软雅黑" w:eastAsia="微软雅黑" w:hAnsi="微软雅黑" w:cs="微软雅黑" w:hint="eastAsia"/>
        </w:rPr>
        <w:t>。</w:t>
      </w:r>
    </w:p>
    <w:p w:rsidR="00667318" w:rsidRPr="00833813" w:rsidRDefault="00667318" w:rsidP="00667318">
      <w:pPr>
        <w:pStyle w:val="3"/>
        <w:rPr>
          <w:rFonts w:ascii="微软雅黑" w:eastAsia="微软雅黑" w:hAnsi="微软雅黑" w:cs="微软雅黑"/>
        </w:rPr>
      </w:pPr>
      <w:bookmarkStart w:id="23" w:name="_Toc369541139"/>
      <w:r w:rsidRPr="00833813">
        <w:rPr>
          <w:rFonts w:ascii="微软雅黑" w:eastAsia="微软雅黑" w:hAnsi="微软雅黑" w:cs="微软雅黑" w:hint="eastAsia"/>
        </w:rPr>
        <w:t>攻击对象判定</w:t>
      </w:r>
      <w:bookmarkEnd w:id="23"/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被攻击对象是多个时，需判定被攻击对象。</w:t>
      </w:r>
    </w:p>
    <w:p w:rsidR="00667318" w:rsidRPr="00833813" w:rsidRDefault="00667318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判定方法</w:t>
      </w:r>
      <w:r w:rsidR="00D178EA" w:rsidRPr="00833813">
        <w:rPr>
          <w:rFonts w:ascii="微软雅黑" w:eastAsia="微软雅黑" w:hAnsi="微软雅黑" w:hint="eastAsia"/>
        </w:rPr>
        <w:t>，按照速度</w:t>
      </w:r>
      <w:r w:rsidR="0099412C" w:rsidRPr="00833813">
        <w:rPr>
          <w:rFonts w:ascii="微软雅黑" w:eastAsia="微软雅黑" w:hAnsi="微软雅黑" w:hint="eastAsia"/>
        </w:rPr>
        <w:t>调整</w:t>
      </w:r>
      <w:r w:rsidR="00D178EA" w:rsidRPr="00833813">
        <w:rPr>
          <w:rFonts w:ascii="微软雅黑" w:eastAsia="微软雅黑" w:hAnsi="微软雅黑" w:hint="eastAsia"/>
        </w:rPr>
        <w:t>结果</w:t>
      </w:r>
      <w:r w:rsidR="004018F6" w:rsidRPr="00833813">
        <w:rPr>
          <w:rFonts w:ascii="微软雅黑" w:eastAsia="微软雅黑" w:hAnsi="微软雅黑" w:hint="eastAsia"/>
        </w:rPr>
        <w:t>从高到低的优先级进行判定，</w:t>
      </w:r>
      <w:r w:rsidR="00DF4F60" w:rsidRPr="00833813">
        <w:rPr>
          <w:rFonts w:ascii="微软雅黑" w:eastAsia="微软雅黑" w:hAnsi="微软雅黑" w:hint="eastAsia"/>
        </w:rPr>
        <w:t>每</w:t>
      </w:r>
      <w:r w:rsidR="004018F6" w:rsidRPr="00833813">
        <w:rPr>
          <w:rFonts w:ascii="微软雅黑" w:eastAsia="微软雅黑" w:hAnsi="微软雅黑" w:hint="eastAsia"/>
        </w:rPr>
        <w:t>回合判定一次</w:t>
      </w:r>
      <w:r w:rsidR="00D178EA" w:rsidRPr="00833813">
        <w:rPr>
          <w:rFonts w:ascii="微软雅黑" w:eastAsia="微软雅黑" w:hAnsi="微软雅黑" w:hint="eastAsia"/>
        </w:rPr>
        <w:t>。</w:t>
      </w:r>
      <w:r w:rsidR="00DF4F60" w:rsidRPr="00833813">
        <w:rPr>
          <w:rFonts w:ascii="微软雅黑" w:eastAsia="微软雅黑" w:hAnsi="微软雅黑" w:hint="eastAsia"/>
        </w:rPr>
        <w:t>所有战斗对象全部判定。</w:t>
      </w:r>
    </w:p>
    <w:p w:rsidR="0099412C" w:rsidRPr="00833813" w:rsidRDefault="004018F6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速度调整公式：</w:t>
      </w:r>
      <w:r w:rsidR="002D7D3F" w:rsidRPr="00833813">
        <w:rPr>
          <w:rFonts w:ascii="微软雅黑" w:eastAsia="微软雅黑" w:hAnsi="微软雅黑" w:hint="eastAsia"/>
        </w:rPr>
        <w:t>角色速度的1d【50%~150%】。</w:t>
      </w:r>
    </w:p>
    <w:p w:rsidR="00B525BD" w:rsidRPr="00833813" w:rsidRDefault="00B525BD" w:rsidP="0066731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使用群体攻击技能时，同样按此优先级进行判断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4" w:name="_Toc369541140"/>
      <w:r w:rsidRPr="00833813">
        <w:rPr>
          <w:rFonts w:ascii="微软雅黑" w:eastAsia="微软雅黑" w:hAnsi="微软雅黑" w:cs="微软雅黑" w:hint="eastAsia"/>
        </w:rPr>
        <w:t>暴击判定</w:t>
      </w:r>
      <w:bookmarkEnd w:id="2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次攻击都有5%的几率出现暴击。暴击触发时伤害为正常伤害的2倍。</w:t>
      </w:r>
    </w:p>
    <w:p w:rsidR="002F0C28" w:rsidRPr="00833813" w:rsidRDefault="002F0C28" w:rsidP="00E9055B">
      <w:pPr>
        <w:rPr>
          <w:rFonts w:ascii="微软雅黑" w:eastAsia="微软雅黑" w:hAnsi="微软雅黑"/>
        </w:rPr>
      </w:pPr>
    </w:p>
    <w:p w:rsidR="00E9055B" w:rsidRPr="00833813" w:rsidRDefault="00E9055B" w:rsidP="00E9055B">
      <w:pPr>
        <w:rPr>
          <w:rFonts w:ascii="微软雅黑" w:eastAsia="微软雅黑" w:hAnsi="微软雅黑"/>
        </w:rPr>
      </w:pPr>
    </w:p>
    <w:p w:rsidR="00E31C1A" w:rsidRPr="00833813" w:rsidRDefault="00E31C1A" w:rsidP="00E9055B">
      <w:pPr>
        <w:rPr>
          <w:rFonts w:ascii="微软雅黑" w:eastAsia="微软雅黑" w:hAnsi="微软雅黑"/>
        </w:rPr>
      </w:pPr>
    </w:p>
    <w:p w:rsidR="00535865" w:rsidRPr="00833813" w:rsidRDefault="00535865">
      <w:pPr>
        <w:pStyle w:val="2"/>
        <w:rPr>
          <w:rFonts w:ascii="微软雅黑" w:eastAsia="微软雅黑" w:hAnsi="微软雅黑" w:cs="微软雅黑"/>
        </w:rPr>
      </w:pPr>
      <w:bookmarkStart w:id="25" w:name="_Toc369541141"/>
      <w:r w:rsidRPr="00833813">
        <w:rPr>
          <w:rFonts w:ascii="微软雅黑" w:eastAsia="微软雅黑" w:hAnsi="微软雅黑" w:cs="微软雅黑" w:hint="eastAsia"/>
        </w:rPr>
        <w:t>战斗力计算</w:t>
      </w:r>
      <w:bookmarkEnd w:id="25"/>
    </w:p>
    <w:p w:rsidR="00535865" w:rsidRPr="00833813" w:rsidRDefault="00535865" w:rsidP="0053586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命中+伤害+灵力+气血+魔法+灵力+速度+防御+躲闪+</w:t>
      </w:r>
      <w:r w:rsidR="00DA2CA9" w:rsidRPr="00833813">
        <w:rPr>
          <w:rFonts w:ascii="微软雅黑" w:eastAsia="微软雅黑" w:hAnsi="微软雅黑" w:hint="eastAsia"/>
        </w:rPr>
        <w:t>总技能等级</w:t>
      </w:r>
      <w:r w:rsidR="00104960" w:rsidRPr="00833813">
        <w:rPr>
          <w:rFonts w:ascii="微软雅黑" w:eastAsia="微软雅黑" w:hAnsi="微软雅黑" w:hint="eastAsia"/>
        </w:rPr>
        <w:t>（包括装备）</w:t>
      </w:r>
      <w:r w:rsidRPr="00833813">
        <w:rPr>
          <w:rFonts w:ascii="微软雅黑" w:eastAsia="微软雅黑" w:hAnsi="微软雅黑" w:hint="eastAsia"/>
        </w:rPr>
        <w:t>+幸运+释放概率*1000</w:t>
      </w:r>
    </w:p>
    <w:p w:rsidR="00483A4A" w:rsidRDefault="00D05E0B">
      <w:pPr>
        <w:pStyle w:val="2"/>
        <w:rPr>
          <w:rFonts w:ascii="微软雅黑" w:eastAsia="微软雅黑" w:hAnsi="微软雅黑" w:cs="微软雅黑"/>
        </w:rPr>
      </w:pPr>
      <w:bookmarkStart w:id="26" w:name="_Toc369541142"/>
      <w:r w:rsidRPr="00833813">
        <w:rPr>
          <w:rFonts w:ascii="微软雅黑" w:eastAsia="微软雅黑" w:hAnsi="微软雅黑" w:cs="微软雅黑" w:hint="eastAsia"/>
        </w:rPr>
        <w:t>升级经验</w:t>
      </w:r>
      <w:bookmarkEnd w:id="26"/>
    </w:p>
    <w:p w:rsidR="00CF23A2" w:rsidRPr="00CF23A2" w:rsidRDefault="00CF23A2" w:rsidP="00CF23A2">
      <w:r>
        <w:rPr>
          <w:rFonts w:hint="eastAsia"/>
        </w:rPr>
        <w:t>参考升级经验时间验证表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27" w:name="_Toc369541143"/>
      <w:r w:rsidRPr="00833813">
        <w:rPr>
          <w:rFonts w:ascii="微软雅黑" w:eastAsia="微软雅黑" w:hAnsi="微软雅黑" w:cs="微软雅黑" w:hint="eastAsia"/>
        </w:rPr>
        <w:t>怪物篇</w:t>
      </w:r>
      <w:bookmarkEnd w:id="27"/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8" w:name="_Toc369541144"/>
      <w:r w:rsidRPr="00833813">
        <w:rPr>
          <w:rFonts w:ascii="微软雅黑" w:eastAsia="微软雅黑" w:hAnsi="微软雅黑" w:cs="微软雅黑" w:hint="eastAsia"/>
        </w:rPr>
        <w:t>怪物属性</w:t>
      </w:r>
      <w:bookmarkEnd w:id="28"/>
    </w:p>
    <w:p w:rsidR="00483A4A" w:rsidRPr="00833813" w:rsidRDefault="00422A23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成长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422A2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的</w:t>
      </w:r>
      <w:r w:rsidR="00D05E0B" w:rsidRPr="00833813">
        <w:rPr>
          <w:rFonts w:ascii="微软雅黑" w:eastAsia="微软雅黑" w:hAnsi="微软雅黑" w:cs="微软雅黑" w:hint="eastAsia"/>
        </w:rPr>
        <w:t>成长属性及成长公式</w:t>
      </w:r>
      <w:r w:rsidR="00FE14B0" w:rsidRPr="00833813">
        <w:rPr>
          <w:rFonts w:ascii="微软雅黑" w:eastAsia="微软雅黑" w:hAnsi="微软雅黑" w:cs="微软雅黑" w:hint="eastAsia"/>
        </w:rPr>
        <w:t>在</w:t>
      </w:r>
      <w:r w:rsidR="00FE14B0" w:rsidRPr="00833813">
        <w:rPr>
          <w:rFonts w:ascii="微软雅黑" w:eastAsia="微软雅黑" w:hAnsi="微软雅黑" w:cs="微软雅黑"/>
        </w:rPr>
        <w:t>不</w:t>
      </w:r>
      <w:r w:rsidR="00FE14B0" w:rsidRPr="00833813">
        <w:rPr>
          <w:rFonts w:ascii="微软雅黑" w:eastAsia="微软雅黑" w:hAnsi="微软雅黑" w:cs="微软雅黑" w:hint="eastAsia"/>
        </w:rPr>
        <w:t>同</w:t>
      </w:r>
      <w:r w:rsidR="00FE14B0" w:rsidRPr="00833813">
        <w:rPr>
          <w:rFonts w:ascii="微软雅黑" w:eastAsia="微软雅黑" w:hAnsi="微软雅黑" w:cs="微软雅黑"/>
        </w:rPr>
        <w:t>的地图采用不同的种族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基本属性分配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项基本属性最低点数</w:t>
      </w:r>
    </w:p>
    <w:p w:rsidR="00483A4A" w:rsidRPr="00833813" w:rsidRDefault="00B30E97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D05E0B" w:rsidRPr="00833813">
        <w:rPr>
          <w:rFonts w:ascii="微软雅黑" w:eastAsia="微软雅黑" w:hAnsi="微软雅黑" w:cs="微软雅黑" w:hint="eastAsia"/>
        </w:rPr>
        <w:t>等级+1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总基本属性点数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50+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*10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例：10级怪物的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总属性点=50+10*10=1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力量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体质：2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力：50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耐力：20</w:t>
      </w:r>
    </w:p>
    <w:p w:rsidR="00483A4A" w:rsidRPr="00833813" w:rsidRDefault="00F064D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</w:t>
      </w:r>
      <w:r w:rsidR="00D05E0B" w:rsidRPr="00833813">
        <w:rPr>
          <w:rFonts w:ascii="微软雅黑" w:eastAsia="微软雅黑" w:hAnsi="微软雅黑" w:cs="微软雅黑" w:hint="eastAsia"/>
        </w:rPr>
        <w:t>：40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经验掉落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41.4+</w:t>
      </w:r>
      <w:r w:rsidR="009F67C1" w:rsidRPr="00833813">
        <w:rPr>
          <w:rFonts w:ascii="微软雅黑" w:eastAsia="微软雅黑" w:hAnsi="微软雅黑" w:cs="微软雅黑" w:hint="eastAsia"/>
        </w:rPr>
        <w:t>10</w:t>
      </w:r>
      <w:r w:rsidR="004D42B3" w:rsidRPr="00833813">
        <w:rPr>
          <w:rFonts w:ascii="微软雅黑" w:eastAsia="微软雅黑" w:hAnsi="微软雅黑" w:cs="微软雅黑" w:hint="eastAsia"/>
        </w:rPr>
        <w:t>.0</w:t>
      </w:r>
      <w:r w:rsidRPr="00833813">
        <w:rPr>
          <w:rFonts w:ascii="微软雅黑" w:eastAsia="微软雅黑" w:hAnsi="微软雅黑" w:cs="微软雅黑" w:hint="eastAsia"/>
        </w:rPr>
        <w:t>3*</w:t>
      </w:r>
      <w:r w:rsidR="003D5F6B" w:rsidRPr="00833813">
        <w:rPr>
          <w:rFonts w:ascii="微软雅黑" w:eastAsia="微软雅黑" w:hAnsi="微软雅黑" w:cs="微软雅黑" w:hint="eastAsia"/>
        </w:rPr>
        <w:t>怪物</w:t>
      </w:r>
      <w:r w:rsidRPr="00833813">
        <w:rPr>
          <w:rFonts w:ascii="微软雅黑" w:eastAsia="微软雅黑" w:hAnsi="微软雅黑" w:cs="微软雅黑" w:hint="eastAsia"/>
        </w:rPr>
        <w:t>等级</w:t>
      </w:r>
    </w:p>
    <w:p w:rsidR="00483A4A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掉落</w:t>
      </w:r>
    </w:p>
    <w:p w:rsidR="00713E15" w:rsidRDefault="00713E15" w:rsidP="00713E15">
      <w:r>
        <w:rPr>
          <w:rFonts w:hint="eastAsia"/>
        </w:rPr>
        <w:t>怪物铜钱掉落几率后缀掉落，</w:t>
      </w:r>
      <w:r>
        <w:rPr>
          <w:rFonts w:hint="eastAsia"/>
        </w:rPr>
        <w:t>Boss</w:t>
      </w:r>
      <w:r>
        <w:rPr>
          <w:rFonts w:hint="eastAsia"/>
        </w:rPr>
        <w:t>掉落几率</w:t>
      </w:r>
      <w:r>
        <w:rPr>
          <w:rFonts w:hint="eastAsia"/>
        </w:rPr>
        <w:t>100%</w:t>
      </w:r>
      <w:r>
        <w:rPr>
          <w:rFonts w:hint="eastAsia"/>
        </w:rPr>
        <w:t>，其他后缀掉落几率</w:t>
      </w:r>
      <w:r>
        <w:rPr>
          <w:rFonts w:hint="eastAsia"/>
        </w:rPr>
        <w:t>1%</w:t>
      </w:r>
    </w:p>
    <w:p w:rsidR="00713E15" w:rsidRPr="00713E15" w:rsidRDefault="00713E15" w:rsidP="00713E15"/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d【-9%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="0096296C">
        <w:rPr>
          <w:rFonts w:ascii="微软雅黑" w:eastAsia="微软雅黑" w:hAnsi="微软雅黑" w:cs="微软雅黑" w:hint="eastAsia"/>
        </w:rPr>
        <w:t>怪物等级*</w:t>
      </w:r>
      <w:r w:rsidR="005068D1">
        <w:rPr>
          <w:rFonts w:ascii="微软雅黑" w:eastAsia="微软雅黑" w:hAnsi="微软雅黑" w:cs="微软雅黑" w:hint="eastAsia"/>
        </w:rPr>
        <w:t>(</w:t>
      </w:r>
      <w:r w:rsidR="0096296C">
        <w:rPr>
          <w:rFonts w:ascii="微软雅黑" w:eastAsia="微软雅黑" w:hAnsi="微软雅黑" w:cs="微软雅黑" w:hint="eastAsia"/>
        </w:rPr>
        <w:t>1+怪物等级*30%)/3</w:t>
      </w:r>
      <w:r w:rsidRPr="00833813">
        <w:rPr>
          <w:rFonts w:ascii="微软雅黑" w:eastAsia="微软雅黑" w:hAnsi="微软雅黑" w:cs="微软雅黑" w:hint="eastAsia"/>
        </w:rPr>
        <w:t>+3</w:t>
      </w:r>
      <w:r w:rsidR="00A45200">
        <w:rPr>
          <w:rFonts w:ascii="微软雅黑" w:eastAsia="微软雅黑" w:hAnsi="微软雅黑" w:cs="微软雅黑" w:hint="eastAsia"/>
        </w:rPr>
        <w:t>3</w:t>
      </w:r>
      <w:r w:rsidR="00FB7C46" w:rsidRPr="00833813">
        <w:rPr>
          <w:rFonts w:ascii="微软雅黑" w:eastAsia="微软雅黑" w:hAnsi="微软雅黑" w:cs="微软雅黑" w:hint="eastAsia"/>
        </w:rPr>
        <w:t>~</w:t>
      </w:r>
      <w:r w:rsidRPr="00833813">
        <w:rPr>
          <w:rFonts w:ascii="微软雅黑" w:eastAsia="微软雅黑" w:hAnsi="微软雅黑" w:cs="微软雅黑" w:hint="eastAsia"/>
        </w:rPr>
        <w:t>9%】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当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小于1时，最低掉落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数量为</w:t>
      </w:r>
      <w:r w:rsidR="0054024B" w:rsidRPr="00833813">
        <w:rPr>
          <w:rFonts w:ascii="微软雅黑" w:eastAsia="微软雅黑" w:hAnsi="微软雅黑" w:cs="微软雅黑" w:hint="eastAsia"/>
        </w:rPr>
        <w:t>0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29" w:name="_Toc369541145"/>
      <w:r w:rsidRPr="00833813">
        <w:rPr>
          <w:rFonts w:ascii="微软雅黑" w:eastAsia="微软雅黑" w:hAnsi="微软雅黑" w:cs="微软雅黑" w:hint="eastAsia"/>
        </w:rPr>
        <w:t>怪物技能</w:t>
      </w:r>
      <w:bookmarkEnd w:id="29"/>
    </w:p>
    <w:p w:rsidR="00104677" w:rsidRPr="00833813" w:rsidRDefault="00104677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</w:t>
      </w:r>
      <w:r w:rsidRPr="00833813">
        <w:rPr>
          <w:rFonts w:ascii="微软雅黑" w:eastAsia="微软雅黑" w:hAnsi="微软雅黑"/>
        </w:rPr>
        <w:t>技能</w:t>
      </w:r>
      <w:r w:rsidRPr="00833813">
        <w:rPr>
          <w:rFonts w:ascii="微软雅黑" w:eastAsia="微软雅黑" w:hAnsi="微软雅黑" w:hint="eastAsia"/>
        </w:rPr>
        <w:t>与</w:t>
      </w:r>
      <w:r w:rsidR="00373EE0" w:rsidRPr="00833813">
        <w:rPr>
          <w:rFonts w:ascii="微软雅黑" w:eastAsia="微软雅黑" w:hAnsi="微软雅黑"/>
        </w:rPr>
        <w:t>种族技能相同</w:t>
      </w:r>
      <w:r w:rsidR="00373EE0" w:rsidRPr="00833813">
        <w:rPr>
          <w:rFonts w:ascii="微软雅黑" w:eastAsia="微软雅黑" w:hAnsi="微软雅黑" w:hint="eastAsia"/>
        </w:rPr>
        <w:t>。</w:t>
      </w:r>
    </w:p>
    <w:p w:rsidR="00373EE0" w:rsidRPr="00833813" w:rsidRDefault="00373EE0" w:rsidP="0010467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的技能等级</w:t>
      </w:r>
      <w:r w:rsidRPr="00833813">
        <w:rPr>
          <w:rFonts w:ascii="微软雅黑" w:eastAsia="微软雅黑" w:hAnsi="微软雅黑" w:hint="eastAsia"/>
        </w:rPr>
        <w:t>范围</w:t>
      </w:r>
      <w:r w:rsidR="00913456" w:rsidRPr="00833813">
        <w:rPr>
          <w:rFonts w:ascii="微软雅黑" w:eastAsia="微软雅黑" w:hAnsi="微软雅黑" w:hint="eastAsia"/>
        </w:rPr>
        <w:t>，</w:t>
      </w:r>
      <w:r w:rsidR="00913456" w:rsidRPr="00833813">
        <w:rPr>
          <w:rFonts w:ascii="微软雅黑" w:eastAsia="微软雅黑" w:hAnsi="微软雅黑"/>
        </w:rPr>
        <w:t>怪物所拥有的每个技能</w:t>
      </w:r>
      <w:r w:rsidR="00913456" w:rsidRPr="00833813">
        <w:rPr>
          <w:rFonts w:ascii="微软雅黑" w:eastAsia="微软雅黑" w:hAnsi="微软雅黑" w:hint="eastAsia"/>
        </w:rPr>
        <w:t>的</w:t>
      </w:r>
      <w:r w:rsidR="00913456" w:rsidRPr="00833813">
        <w:rPr>
          <w:rFonts w:ascii="微软雅黑" w:eastAsia="微软雅黑" w:hAnsi="微软雅黑"/>
        </w:rPr>
        <w:t>技能等级为</w:t>
      </w:r>
      <w:r w:rsidR="00B30E97" w:rsidRPr="00833813">
        <w:rPr>
          <w:rFonts w:ascii="微软雅黑" w:eastAsia="微软雅黑" w:hAnsi="微软雅黑"/>
        </w:rPr>
        <w:t>当前</w:t>
      </w:r>
      <w:r w:rsidR="00913456" w:rsidRPr="00833813">
        <w:rPr>
          <w:rFonts w:ascii="微软雅黑" w:eastAsia="微软雅黑" w:hAnsi="微软雅黑" w:hint="eastAsia"/>
        </w:rPr>
        <w:t>怪物</w:t>
      </w:r>
      <w:r w:rsidR="00913456" w:rsidRPr="00833813">
        <w:rPr>
          <w:rFonts w:ascii="微软雅黑" w:eastAsia="微软雅黑" w:hAnsi="微软雅黑"/>
        </w:rPr>
        <w:t>等级的</w:t>
      </w:r>
      <w:r w:rsidR="00913456" w:rsidRPr="00833813">
        <w:rPr>
          <w:rFonts w:ascii="微软雅黑" w:eastAsia="微软雅黑" w:hAnsi="微软雅黑" w:hint="eastAsia"/>
        </w:rPr>
        <w:t>（</w:t>
      </w:r>
      <w:r w:rsidR="00913456" w:rsidRPr="00833813">
        <w:rPr>
          <w:rFonts w:ascii="微软雅黑" w:eastAsia="微软雅黑" w:hAnsi="微软雅黑"/>
        </w:rPr>
        <w:t>-10</w:t>
      </w:r>
      <w:r w:rsidR="00FB7C46" w:rsidRPr="00833813">
        <w:rPr>
          <w:rFonts w:ascii="微软雅黑" w:eastAsia="微软雅黑" w:hAnsi="微软雅黑" w:hint="eastAsia"/>
        </w:rPr>
        <w:t>~</w:t>
      </w:r>
      <w:r w:rsidR="00913456" w:rsidRPr="00833813">
        <w:rPr>
          <w:rFonts w:ascii="微软雅黑" w:eastAsia="微软雅黑" w:hAnsi="微软雅黑"/>
        </w:rPr>
        <w:t>+10</w:t>
      </w:r>
      <w:r w:rsidR="00913456" w:rsidRPr="00833813">
        <w:rPr>
          <w:rFonts w:ascii="微软雅黑" w:eastAsia="微软雅黑" w:hAnsi="微软雅黑" w:hint="eastAsia"/>
        </w:rPr>
        <w:t>）级的</w:t>
      </w:r>
      <w:r w:rsidR="00913456" w:rsidRPr="00833813">
        <w:rPr>
          <w:rFonts w:ascii="微软雅黑" w:eastAsia="微软雅黑" w:hAnsi="微软雅黑"/>
        </w:rPr>
        <w:t>一个随机数。</w:t>
      </w:r>
    </w:p>
    <w:p w:rsidR="00E94717" w:rsidRPr="00833813" w:rsidRDefault="00E94717" w:rsidP="00104677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的技能数量: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的技能数量根据地图的技能数量随机获取</w:t>
      </w:r>
      <w:r w:rsidR="000D4D04" w:rsidRPr="00833813">
        <w:rPr>
          <w:rFonts w:ascii="微软雅黑" w:eastAsia="微软雅黑" w:hAnsi="微软雅黑" w:hint="eastAsia"/>
        </w:rPr>
        <w:t>，最高</w:t>
      </w:r>
      <w:r w:rsidR="007B3502" w:rsidRPr="00833813">
        <w:rPr>
          <w:rFonts w:ascii="微软雅黑" w:eastAsia="微软雅黑" w:hAnsi="微软雅黑" w:hint="eastAsia"/>
        </w:rPr>
        <w:t>拥有技能</w:t>
      </w:r>
      <w:r w:rsidR="000D4D04" w:rsidRPr="00833813">
        <w:rPr>
          <w:rFonts w:ascii="微软雅黑" w:eastAsia="微软雅黑" w:hAnsi="微软雅黑" w:hint="eastAsia"/>
        </w:rPr>
        <w:t>上限为5个</w:t>
      </w:r>
      <w:r w:rsidR="007B3502" w:rsidRPr="00833813">
        <w:rPr>
          <w:rFonts w:ascii="微软雅黑" w:eastAsia="微软雅黑" w:hAnsi="微软雅黑" w:hint="eastAsia"/>
        </w:rPr>
        <w:t>攻击、5个防御</w:t>
      </w:r>
      <w:r w:rsidRPr="00833813">
        <w:rPr>
          <w:rFonts w:ascii="微软雅黑" w:eastAsia="微软雅黑" w:hAnsi="微软雅黑" w:hint="eastAsia"/>
        </w:rPr>
        <w:t>。</w:t>
      </w:r>
      <w:r w:rsidR="00CB1D37" w:rsidRPr="00833813">
        <w:rPr>
          <w:rFonts w:ascii="微软雅黑" w:eastAsia="微软雅黑" w:hAnsi="微软雅黑" w:hint="eastAsia"/>
        </w:rPr>
        <w:t>被动技能的上限是地图中所设置被动技能总数。</w:t>
      </w:r>
    </w:p>
    <w:p w:rsidR="00E94717" w:rsidRPr="00833813" w:rsidRDefault="00E94717" w:rsidP="00E94717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获取范围跟怪物后缀相关</w:t>
      </w:r>
      <w:r w:rsidR="009F6254" w:rsidRPr="00833813">
        <w:rPr>
          <w:rFonts w:ascii="微软雅黑" w:eastAsia="微软雅黑" w:hAnsi="微软雅黑" w:hint="eastAsia"/>
        </w:rPr>
        <w:t>。</w:t>
      </w:r>
    </w:p>
    <w:p w:rsidR="009F6254" w:rsidRPr="00833813" w:rsidRDefault="009F6254" w:rsidP="009F6254">
      <w:pPr>
        <w:pStyle w:val="a7"/>
        <w:numPr>
          <w:ilvl w:val="0"/>
          <w:numId w:val="13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张地图怪物所拥有的技能，可以通过后台设置。主要可设置内容如下：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攻击技能：</w:t>
      </w:r>
      <w:r w:rsidR="001C59E2" w:rsidRPr="00833813">
        <w:rPr>
          <w:rFonts w:ascii="微软雅黑" w:eastAsia="微软雅黑" w:hAnsi="微软雅黑" w:hint="eastAsia"/>
        </w:rPr>
        <w:t>地图怪物可以拥有的所有攻击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防御技能：</w:t>
      </w:r>
      <w:r w:rsidR="001C59E2" w:rsidRPr="00833813">
        <w:rPr>
          <w:rFonts w:ascii="微软雅黑" w:eastAsia="微软雅黑" w:hAnsi="微软雅黑" w:hint="eastAsia"/>
        </w:rPr>
        <w:t>地图怪物可以拥有的所有防御技能，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被动技能：</w:t>
      </w:r>
      <w:r w:rsidR="001C59E2" w:rsidRPr="00833813">
        <w:rPr>
          <w:rFonts w:ascii="微软雅黑" w:eastAsia="微软雅黑" w:hAnsi="微软雅黑" w:hint="eastAsia"/>
        </w:rPr>
        <w:t>地图怪物可以拥有的所有被动技能。可以任意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</w:t>
      </w:r>
      <w:r w:rsidR="00FD464F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D464F" w:rsidRPr="00833813" w:rsidRDefault="00FD464F" w:rsidP="00FD464F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1D6602" w:rsidRPr="00833813" w:rsidRDefault="001D6602" w:rsidP="001D6602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拥有最少被动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被动技能数量上限）</w:t>
      </w:r>
    </w:p>
    <w:p w:rsidR="00FD464F" w:rsidRPr="00833813" w:rsidRDefault="00FD464F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</w:t>
      </w:r>
      <w:r w:rsidR="00F804B9" w:rsidRPr="00833813">
        <w:rPr>
          <w:rFonts w:ascii="微软雅黑" w:eastAsia="微软雅黑" w:hAnsi="微软雅黑" w:hint="eastAsia"/>
        </w:rPr>
        <w:t>攻击</w:t>
      </w:r>
      <w:r w:rsidRPr="00833813">
        <w:rPr>
          <w:rFonts w:ascii="微软雅黑" w:eastAsia="微软雅黑" w:hAnsi="微软雅黑" w:hint="eastAsia"/>
        </w:rPr>
        <w:t>技能数量：</w:t>
      </w:r>
      <w:r w:rsidR="001C59E2" w:rsidRPr="00833813">
        <w:rPr>
          <w:rFonts w:ascii="微软雅黑" w:eastAsia="微软雅黑" w:hAnsi="微软雅黑" w:hint="eastAsia"/>
        </w:rPr>
        <w:t>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="001C59E2"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防御技能数量：即怪物技能数量的随机范围是（最低数量</w:t>
      </w:r>
      <w:r w:rsidR="00ED7348" w:rsidRPr="00833813">
        <w:rPr>
          <w:rFonts w:ascii="微软雅黑" w:eastAsia="微软雅黑" w:hAnsi="微软雅黑" w:hint="eastAsia"/>
        </w:rPr>
        <w:t>~</w:t>
      </w:r>
      <w:r w:rsidRPr="00833813">
        <w:rPr>
          <w:rFonts w:ascii="微软雅黑" w:eastAsia="微软雅黑" w:hAnsi="微软雅黑" w:hint="eastAsia"/>
        </w:rPr>
        <w:t>5）</w:t>
      </w:r>
    </w:p>
    <w:p w:rsidR="00F804B9" w:rsidRPr="00833813" w:rsidRDefault="00F804B9" w:rsidP="00F804B9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拥有最少被动技能数量：即怪物技能数量的随机范围是（最低数量-</w:t>
      </w:r>
      <w:r w:rsidR="00AE60B1" w:rsidRPr="00833813">
        <w:rPr>
          <w:rFonts w:ascii="微软雅黑" w:eastAsia="微软雅黑" w:hAnsi="微软雅黑" w:hint="eastAsia"/>
        </w:rPr>
        <w:t>数量上限</w:t>
      </w:r>
      <w:r w:rsidRPr="00833813">
        <w:rPr>
          <w:rFonts w:ascii="微软雅黑" w:eastAsia="微软雅黑" w:hAnsi="微软雅黑" w:hint="eastAsia"/>
        </w:rPr>
        <w:t>）</w:t>
      </w:r>
    </w:p>
    <w:p w:rsidR="00F804B9" w:rsidRPr="00833813" w:rsidRDefault="00352A8D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注：最低（某类型）技能数量不能高于（某类型）总数量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后缀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1C59E2" w:rsidRPr="00833813">
        <w:rPr>
          <w:rFonts w:ascii="微软雅黑" w:eastAsia="微软雅黑" w:hAnsi="微软雅黑" w:hint="eastAsia"/>
        </w:rPr>
        <w:t>指定后缀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1C59E2" w:rsidRPr="00833813">
        <w:rPr>
          <w:rFonts w:ascii="微软雅黑" w:eastAsia="微软雅黑" w:hAnsi="微软雅黑" w:hint="eastAsia"/>
        </w:rPr>
        <w:t>个技能。</w:t>
      </w:r>
      <w:r w:rsidR="00B10080" w:rsidRPr="00833813">
        <w:rPr>
          <w:rFonts w:ascii="微软雅黑" w:eastAsia="微软雅黑" w:hAnsi="微软雅黑" w:hint="eastAsia"/>
        </w:rPr>
        <w:t>无需随机，直接拥有的技能。</w:t>
      </w:r>
    </w:p>
    <w:p w:rsidR="009F6254" w:rsidRPr="00833813" w:rsidRDefault="009F6254" w:rsidP="009F6254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必须拥有</w:t>
      </w:r>
      <w:r w:rsidR="00471B63" w:rsidRPr="00833813">
        <w:rPr>
          <w:rFonts w:ascii="微软雅黑" w:eastAsia="微软雅黑" w:hAnsi="微软雅黑" w:hint="eastAsia"/>
        </w:rPr>
        <w:t>（某类型）</w:t>
      </w:r>
      <w:r w:rsidRPr="00833813">
        <w:rPr>
          <w:rFonts w:ascii="微软雅黑" w:eastAsia="微软雅黑" w:hAnsi="微软雅黑" w:hint="eastAsia"/>
        </w:rPr>
        <w:t>技能：</w:t>
      </w:r>
      <w:r w:rsidR="00B4274D" w:rsidRPr="00833813">
        <w:rPr>
          <w:rFonts w:ascii="微软雅黑" w:eastAsia="微软雅黑" w:hAnsi="微软雅黑" w:hint="eastAsia"/>
        </w:rPr>
        <w:t>指定</w:t>
      </w:r>
      <w:r w:rsidR="00471B63" w:rsidRPr="00833813">
        <w:rPr>
          <w:rFonts w:ascii="微软雅黑" w:eastAsia="微软雅黑" w:hAnsi="微软雅黑" w:hint="eastAsia"/>
        </w:rPr>
        <w:t>Boss</w:t>
      </w:r>
      <w:r w:rsidR="00B4274D" w:rsidRPr="00833813">
        <w:rPr>
          <w:rFonts w:ascii="微软雅黑" w:eastAsia="微软雅黑" w:hAnsi="微软雅黑" w:hint="eastAsia"/>
        </w:rPr>
        <w:t>一定拥有</w:t>
      </w:r>
      <w:r w:rsidR="00D90C8A" w:rsidRPr="00833813">
        <w:rPr>
          <w:rFonts w:ascii="微软雅黑" w:eastAsia="微软雅黑" w:hAnsi="微软雅黑" w:hint="eastAsia"/>
        </w:rPr>
        <w:t>某</w:t>
      </w:r>
      <w:r w:rsidR="00B4274D" w:rsidRPr="00833813">
        <w:rPr>
          <w:rFonts w:ascii="微软雅黑" w:eastAsia="微软雅黑" w:hAnsi="微软雅黑" w:hint="eastAsia"/>
        </w:rPr>
        <w:t>个技能。无需随机，直接拥有的技能。</w:t>
      </w:r>
    </w:p>
    <w:p w:rsidR="000D4D04" w:rsidRPr="00833813" w:rsidRDefault="000D4D04" w:rsidP="000D4D04">
      <w:pPr>
        <w:rPr>
          <w:rFonts w:ascii="微软雅黑" w:eastAsia="微软雅黑" w:hAnsi="微软雅黑"/>
          <w:b/>
        </w:rPr>
      </w:pPr>
      <w:r w:rsidRPr="00833813">
        <w:rPr>
          <w:rFonts w:ascii="微软雅黑" w:eastAsia="微软雅黑" w:hAnsi="微软雅黑" w:hint="eastAsia"/>
          <w:b/>
        </w:rPr>
        <w:t>怪物技能释放概率：</w:t>
      </w:r>
    </w:p>
    <w:p w:rsidR="00CD0BCF" w:rsidRPr="00833813" w:rsidRDefault="000D4D04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Boss的最高技能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最高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0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0%</w:t>
            </w:r>
          </w:p>
        </w:tc>
      </w:tr>
    </w:tbl>
    <w:p w:rsidR="00CD0BCF" w:rsidRPr="00833813" w:rsidRDefault="00CD0BCF" w:rsidP="00CD0BCF">
      <w:pPr>
        <w:pStyle w:val="a7"/>
        <w:numPr>
          <w:ilvl w:val="0"/>
          <w:numId w:val="14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其他拥有最低释放概率</w:t>
      </w:r>
    </w:p>
    <w:tbl>
      <w:tblPr>
        <w:tblW w:w="0" w:type="auto"/>
        <w:tblInd w:w="93" w:type="dxa"/>
        <w:tblLayout w:type="fixed"/>
        <w:tblLook w:val="0000"/>
      </w:tblPr>
      <w:tblGrid>
        <w:gridCol w:w="1589"/>
        <w:gridCol w:w="670"/>
        <w:gridCol w:w="981"/>
        <w:gridCol w:w="981"/>
        <w:gridCol w:w="981"/>
        <w:gridCol w:w="981"/>
      </w:tblGrid>
      <w:tr w:rsidR="00CD0BCF" w:rsidRPr="00833813" w:rsidTr="00CF0E54">
        <w:trPr>
          <w:trHeight w:val="270"/>
        </w:trPr>
        <w:tc>
          <w:tcPr>
            <w:tcW w:w="6183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</w:tcPr>
          <w:p w:rsidR="00CD0BCF" w:rsidRPr="00833813" w:rsidRDefault="00CD0BCF" w:rsidP="00CF0E54">
            <w:pPr>
              <w:widowControl/>
              <w:jc w:val="center"/>
              <w:rPr>
                <w:rFonts w:ascii="微软雅黑" w:eastAsia="微软雅黑" w:hAnsi="微软雅黑" w:cs="微软雅黑"/>
                <w:color w:val="9C65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9C6500"/>
                <w:kern w:val="0"/>
                <w:sz w:val="22"/>
              </w:rPr>
              <w:t>基础释放概率表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可用技能数量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击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5.00%</w:t>
            </w:r>
          </w:p>
        </w:tc>
      </w:tr>
      <w:tr w:rsidR="00CD0BCF" w:rsidRPr="00833813" w:rsidTr="00CF0E54">
        <w:trPr>
          <w:trHeight w:val="270"/>
        </w:trPr>
        <w:tc>
          <w:tcPr>
            <w:tcW w:w="158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67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5.00%</w:t>
            </w:r>
          </w:p>
        </w:tc>
        <w:tc>
          <w:tcPr>
            <w:tcW w:w="98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D0BCF" w:rsidRPr="00833813" w:rsidRDefault="00CD0BCF" w:rsidP="00CF0E54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0.00%</w:t>
            </w:r>
          </w:p>
        </w:tc>
      </w:tr>
    </w:tbl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A44077" w:rsidRPr="00833813" w:rsidRDefault="00A44077" w:rsidP="00105959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30" w:name="_Toc369541146"/>
      <w:r w:rsidRPr="00833813">
        <w:rPr>
          <w:rFonts w:ascii="微软雅黑" w:eastAsia="微软雅黑" w:hAnsi="微软雅黑" w:cs="微软雅黑" w:hint="eastAsia"/>
        </w:rPr>
        <w:t>怪物特点定义</w:t>
      </w:r>
      <w:bookmarkEnd w:id="30"/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前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弱小的：除了敏捷之外，其他基本属性属性减半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缓慢的：敏捷只有正常怪物的1/4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普通的：一只正常发育的怪物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强大的：除了敏捷之外，其他基本属性增加50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敏捷的：敏捷属性提高1倍，其他基本属性提高25%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bookmarkStart w:id="31" w:name="_Hlk368748775"/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%</w:t>
            </w:r>
          </w:p>
        </w:tc>
      </w:tr>
      <w:bookmarkEnd w:id="31"/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后缀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Boss：体质*20，其他基本属性*10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圣灵</w:t>
      </w:r>
      <w:r w:rsidR="00D05E0B" w:rsidRPr="00833813">
        <w:rPr>
          <w:rFonts w:ascii="微软雅黑" w:eastAsia="微软雅黑" w:hAnsi="微软雅黑" w:cs="微软雅黑" w:hint="eastAsia"/>
        </w:rPr>
        <w:t>：力量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领主</w:t>
      </w:r>
      <w:r w:rsidR="00D05E0B" w:rsidRPr="00833813">
        <w:rPr>
          <w:rFonts w:ascii="微软雅黑" w:eastAsia="微软雅黑" w:hAnsi="微软雅黑" w:cs="微软雅黑" w:hint="eastAsia"/>
        </w:rPr>
        <w:t>：敏捷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巨魔</w:t>
      </w:r>
      <w:r w:rsidR="00D05E0B" w:rsidRPr="00833813">
        <w:rPr>
          <w:rFonts w:ascii="微软雅黑" w:eastAsia="微软雅黑" w:hAnsi="微软雅黑" w:cs="微软雅黑" w:hint="eastAsia"/>
        </w:rPr>
        <w:t>：体质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将领</w:t>
      </w:r>
      <w:r w:rsidR="00D05E0B" w:rsidRPr="00833813">
        <w:rPr>
          <w:rFonts w:ascii="微软雅黑" w:eastAsia="微软雅黑" w:hAnsi="微软雅黑" w:cs="微软雅黑" w:hint="eastAsia"/>
        </w:rPr>
        <w:t>：魔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魔王</w:t>
      </w:r>
      <w:r w:rsidR="00D05E0B" w:rsidRPr="00833813">
        <w:rPr>
          <w:rFonts w:ascii="微软雅黑" w:eastAsia="微软雅黑" w:hAnsi="微软雅黑" w:cs="微软雅黑" w:hint="eastAsia"/>
        </w:rPr>
        <w:t>：耐力*5，其他基本属性不变</w:t>
      </w:r>
    </w:p>
    <w:p w:rsidR="00483A4A" w:rsidRPr="00833813" w:rsidRDefault="0088317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长老</w:t>
      </w:r>
      <w:r w:rsidR="00D05E0B" w:rsidRPr="00833813">
        <w:rPr>
          <w:rFonts w:ascii="微软雅黑" w:eastAsia="微软雅黑" w:hAnsi="微软雅黑" w:cs="微软雅黑" w:hint="eastAsia"/>
        </w:rPr>
        <w:t>：全部基本属性*12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头头：敏捷不变，其他基本属性*105%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遇到几率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遇到几率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E528BE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0.01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01192A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3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%</w:t>
            </w:r>
          </w:p>
        </w:tc>
      </w:tr>
    </w:tbl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2168" w:rsidRPr="00833813" w:rsidRDefault="00D05E0B" w:rsidP="00482168">
      <w:pPr>
        <w:pStyle w:val="3"/>
        <w:rPr>
          <w:rFonts w:ascii="微软雅黑" w:eastAsia="微软雅黑" w:hAnsi="微软雅黑" w:cs="微软雅黑"/>
        </w:rPr>
      </w:pPr>
      <w:bookmarkStart w:id="32" w:name="_Toc369541147"/>
      <w:r w:rsidRPr="00833813">
        <w:rPr>
          <w:rFonts w:ascii="微软雅黑" w:eastAsia="微软雅黑" w:hAnsi="微软雅黑" w:cs="微软雅黑" w:hint="eastAsia"/>
        </w:rPr>
        <w:t>怪物掉落</w:t>
      </w:r>
      <w:bookmarkEnd w:id="32"/>
    </w:p>
    <w:p w:rsidR="009C6D2C" w:rsidRPr="00833813" w:rsidRDefault="009C6D2C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怪物铜钱掉落</w:t>
      </w:r>
    </w:p>
    <w:p w:rsidR="009C6D2C" w:rsidRPr="00833813" w:rsidRDefault="009C6D2C" w:rsidP="009C6D2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只有有后缀的怪物才能有几率掉落铜钱</w:t>
      </w:r>
      <w:r w:rsidR="009859FE" w:rsidRPr="00833813">
        <w:rPr>
          <w:rFonts w:ascii="微软雅黑" w:eastAsia="微软雅黑" w:hAnsi="微软雅黑" w:hint="eastAsia"/>
        </w:rPr>
        <w:t>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</w:tblGrid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掉落几率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其他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  <w:tr w:rsidR="009859FE" w:rsidRPr="00833813" w:rsidTr="00A14F70"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9859FE" w:rsidRPr="00833813" w:rsidRDefault="009859FE" w:rsidP="00A14F70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%</w:t>
            </w:r>
          </w:p>
        </w:tc>
      </w:tr>
    </w:tbl>
    <w:p w:rsidR="009859FE" w:rsidRPr="00833813" w:rsidRDefault="009859FE" w:rsidP="009C6D2C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前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="00482168" w:rsidRPr="00833813">
        <w:rPr>
          <w:rFonts w:ascii="微软雅黑" w:eastAsia="微软雅黑" w:hAnsi="微软雅黑" w:cs="微软雅黑" w:hint="eastAsia"/>
        </w:rPr>
        <w:t>及</w:t>
      </w:r>
      <w:r w:rsidRPr="00833813">
        <w:rPr>
          <w:rFonts w:ascii="微软雅黑" w:eastAsia="微软雅黑" w:hAnsi="微软雅黑" w:cs="微软雅黑" w:hint="eastAsia"/>
        </w:rPr>
        <w:t>经验</w:t>
      </w:r>
      <w:r w:rsidR="009C6D2C" w:rsidRPr="00833813">
        <w:rPr>
          <w:rFonts w:ascii="微软雅黑" w:eastAsia="微软雅黑" w:hAnsi="微软雅黑" w:cs="微软雅黑" w:hint="eastAsia"/>
        </w:rPr>
        <w:t>加成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0"/>
        <w:gridCol w:w="2130"/>
        <w:gridCol w:w="2130"/>
      </w:tblGrid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前缀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0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弱小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缓慢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0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普通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强大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  <w:tr w:rsidR="00483A4A" w:rsidRPr="00833813"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的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  <w:tc>
          <w:tcPr>
            <w:tcW w:w="213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*1.5</w:t>
            </w:r>
          </w:p>
        </w:tc>
      </w:tr>
    </w:tbl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后缀</w:t>
      </w:r>
      <w:r w:rsidR="009C6D2C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及经验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31"/>
        <w:gridCol w:w="2131"/>
        <w:gridCol w:w="2131"/>
      </w:tblGrid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后缀</w:t>
            </w:r>
          </w:p>
        </w:tc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经验</w:t>
            </w:r>
          </w:p>
        </w:tc>
        <w:tc>
          <w:tcPr>
            <w:tcW w:w="2131" w:type="dxa"/>
          </w:tcPr>
          <w:p w:rsidR="00483A4A" w:rsidRPr="00833813" w:rsidRDefault="009C6D2C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铜钱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Boss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5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圣灵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领主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88317E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2</w:t>
            </w:r>
          </w:p>
        </w:tc>
      </w:tr>
      <w:tr w:rsidR="00483A4A" w:rsidRPr="00833813">
        <w:tc>
          <w:tcPr>
            <w:tcW w:w="213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  <w:tc>
          <w:tcPr>
            <w:tcW w:w="2131" w:type="dxa"/>
            <w:vAlign w:val="center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*1.05</w:t>
            </w:r>
          </w:p>
        </w:tc>
      </w:tr>
    </w:tbl>
    <w:p w:rsidR="009D1EF1" w:rsidRPr="00833813" w:rsidRDefault="009D1EF1" w:rsidP="00482168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掉落装备等级</w:t>
      </w:r>
    </w:p>
    <w:p w:rsidR="009D1EF1" w:rsidRPr="00833813" w:rsidRDefault="009D1EF1" w:rsidP="009D1EF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的装备，有5%的几率掉落小于当前地图等级10级，有5%的几率掉落大于当前地图等级10级。90%的几率掉落等于当前地图等级的装备。</w:t>
      </w:r>
    </w:p>
    <w:p w:rsidR="00483A4A" w:rsidRPr="00833813" w:rsidRDefault="00D05E0B">
      <w:pPr>
        <w:pStyle w:val="4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后缀装备</w:t>
      </w:r>
    </w:p>
    <w:tbl>
      <w:tblPr>
        <w:tblW w:w="714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29"/>
        <w:gridCol w:w="980"/>
        <w:gridCol w:w="980"/>
        <w:gridCol w:w="900"/>
        <w:gridCol w:w="981"/>
        <w:gridCol w:w="1110"/>
        <w:gridCol w:w="1160"/>
      </w:tblGrid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后缀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9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11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116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橙色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Boss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.0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.0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其他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50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000%</w:t>
            </w:r>
          </w:p>
        </w:tc>
      </w:tr>
      <w:tr w:rsidR="00587583" w:rsidRPr="00833813" w:rsidTr="00587583">
        <w:trPr>
          <w:trHeight w:val="330"/>
        </w:trPr>
        <w:tc>
          <w:tcPr>
            <w:tcW w:w="108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头头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1000" w:type="dxa"/>
            <w:shd w:val="clear" w:color="auto" w:fill="auto"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75%</w:t>
            </w:r>
          </w:p>
        </w:tc>
        <w:tc>
          <w:tcPr>
            <w:tcW w:w="9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50%</w:t>
            </w:r>
          </w:p>
        </w:tc>
        <w:tc>
          <w:tcPr>
            <w:tcW w:w="110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58758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.250%</w:t>
            </w:r>
          </w:p>
        </w:tc>
        <w:tc>
          <w:tcPr>
            <w:tcW w:w="1160" w:type="dxa"/>
            <w:shd w:val="clear" w:color="auto" w:fill="auto"/>
            <w:noWrap/>
            <w:vAlign w:val="center"/>
            <w:hideMark/>
          </w:tcPr>
          <w:p w:rsidR="00587583" w:rsidRPr="00587583" w:rsidRDefault="00587583" w:rsidP="0058758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</w:tbl>
    <w:p w:rsidR="00587583" w:rsidRPr="00833813" w:rsidRDefault="00587583" w:rsidP="00587583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33" w:name="_Toc369541148"/>
      <w:r w:rsidRPr="00833813">
        <w:rPr>
          <w:rFonts w:ascii="微软雅黑" w:eastAsia="微软雅黑" w:hAnsi="微软雅黑" w:cs="微软雅黑" w:hint="eastAsia"/>
        </w:rPr>
        <w:lastRenderedPageBreak/>
        <w:t>地图篇</w:t>
      </w:r>
      <w:bookmarkEnd w:id="33"/>
    </w:p>
    <w:p w:rsidR="003D5C9D" w:rsidRPr="00833813" w:rsidRDefault="003D5C9D" w:rsidP="006E3CA8">
      <w:pPr>
        <w:pStyle w:val="2"/>
        <w:rPr>
          <w:rFonts w:ascii="微软雅黑" w:eastAsia="微软雅黑" w:hAnsi="微软雅黑"/>
        </w:rPr>
      </w:pPr>
      <w:bookmarkStart w:id="34" w:name="_Toc369541149"/>
      <w:r w:rsidRPr="00833813">
        <w:rPr>
          <w:rFonts w:ascii="微软雅黑" w:eastAsia="微软雅黑" w:hAnsi="微软雅黑" w:hint="eastAsia"/>
        </w:rPr>
        <w:t>遇怪时间</w:t>
      </w:r>
      <w:bookmarkEnd w:id="34"/>
    </w:p>
    <w:p w:rsidR="003D5C9D" w:rsidRPr="00833813" w:rsidRDefault="003D5C9D" w:rsidP="003D5C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最快每</w:t>
      </w:r>
      <w:r w:rsidR="009A6F1D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秒遇怪一次</w:t>
      </w:r>
      <w:r w:rsidR="00B8014F" w:rsidRPr="00833813">
        <w:rPr>
          <w:rFonts w:ascii="微软雅黑" w:eastAsia="微软雅黑" w:hAnsi="微软雅黑" w:hint="eastAsia"/>
        </w:rPr>
        <w:t>。</w:t>
      </w:r>
    </w:p>
    <w:p w:rsidR="0065008C" w:rsidRPr="00833813" w:rsidRDefault="00054E29" w:rsidP="0065008C">
      <w:pPr>
        <w:pStyle w:val="2"/>
        <w:rPr>
          <w:rFonts w:ascii="微软雅黑" w:eastAsia="微软雅黑" w:hAnsi="微软雅黑"/>
        </w:rPr>
      </w:pPr>
      <w:bookmarkStart w:id="35" w:name="_Toc369541150"/>
      <w:r w:rsidRPr="00833813">
        <w:rPr>
          <w:rFonts w:ascii="微软雅黑" w:eastAsia="微软雅黑" w:hAnsi="微软雅黑" w:hint="eastAsia"/>
        </w:rPr>
        <w:t>战斗信息定义</w:t>
      </w:r>
      <w:bookmarkEnd w:id="35"/>
    </w:p>
    <w:p w:rsidR="000D7127" w:rsidRPr="00833813" w:rsidRDefault="000D7127" w:rsidP="000D7127">
      <w:pPr>
        <w:pStyle w:val="3"/>
        <w:rPr>
          <w:rFonts w:ascii="微软雅黑" w:eastAsia="微软雅黑" w:hAnsi="微软雅黑"/>
        </w:rPr>
      </w:pPr>
      <w:bookmarkStart w:id="36" w:name="_Toc369541151"/>
      <w:r w:rsidRPr="00833813">
        <w:rPr>
          <w:rFonts w:ascii="微软雅黑" w:eastAsia="微软雅黑" w:hAnsi="微软雅黑" w:hint="eastAsia"/>
        </w:rPr>
        <w:t>重击</w:t>
      </w:r>
      <w:bookmarkEnd w:id="36"/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你对青蛙使用了重击,造成了2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你对青蛙使用了重击，青蛙躲闪成功，攻击Miss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你对青蛙使用了重击，青蛙使用了防御，造成了700点伤害。</w:t>
      </w:r>
    </w:p>
    <w:p w:rsidR="000D7127" w:rsidRPr="00833813" w:rsidRDefault="000D7127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你对青蛙使用了重击，造成了2700点伤害，青蛙使用了反击，对你造成500点伤害。</w:t>
      </w:r>
    </w:p>
    <w:p w:rsidR="00457D3E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五种情况：你对青蛙使用了重击，造成了暴击5400点伤害。</w:t>
      </w:r>
    </w:p>
    <w:p w:rsidR="000D7127" w:rsidRPr="00833813" w:rsidRDefault="00457D3E" w:rsidP="00457D3E">
      <w:pPr>
        <w:pStyle w:val="3"/>
        <w:rPr>
          <w:rFonts w:ascii="微软雅黑" w:eastAsia="微软雅黑" w:hAnsi="微软雅黑"/>
        </w:rPr>
      </w:pPr>
      <w:bookmarkStart w:id="37" w:name="_Toc369541152"/>
      <w:r w:rsidRPr="00833813">
        <w:rPr>
          <w:rFonts w:ascii="微软雅黑" w:eastAsia="微软雅黑" w:hAnsi="微软雅黑" w:hint="eastAsia"/>
        </w:rPr>
        <w:t>连击</w:t>
      </w:r>
      <w:bookmarkEnd w:id="37"/>
    </w:p>
    <w:p w:rsidR="00CD5A92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F14D8F" w:rsidRPr="00833813" w:rsidRDefault="00457D3E" w:rsidP="000D712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</w:t>
      </w:r>
      <w:r w:rsidR="00F14D8F" w:rsidRPr="00833813">
        <w:rPr>
          <w:rFonts w:ascii="微软雅黑" w:eastAsia="微软雅黑" w:hAnsi="微软雅黑" w:hint="eastAsia"/>
        </w:rPr>
        <w:t>，</w:t>
      </w:r>
    </w:p>
    <w:p w:rsidR="000D7127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攻击造成了1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次攻击造成了2000点伤害，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次攻击造成了3000点伤害。</w:t>
      </w:r>
    </w:p>
    <w:p w:rsidR="00F14D8F" w:rsidRPr="00833813" w:rsidRDefault="00F14D8F" w:rsidP="00F14D8F">
      <w:pPr>
        <w:ind w:firstLine="42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处于连击虚弱状态，休息一回合。</w:t>
      </w:r>
    </w:p>
    <w:p w:rsidR="00CD5A92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F14D8F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连击，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青蛙使用了防御，造成了100点伤害。</w:t>
      </w:r>
    </w:p>
    <w:p w:rsidR="00DD25EB" w:rsidRPr="00833813" w:rsidRDefault="00DD25EB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处于连击虚弱状态，休息一回合。</w:t>
      </w:r>
    </w:p>
    <w:p w:rsidR="00CD5A92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，青蛙使用了反击，对你造成5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2000点伤害，青蛙使用了反击，对你造成1000点伤害。</w:t>
      </w:r>
    </w:p>
    <w:p w:rsidR="00D716C1" w:rsidRPr="00833813" w:rsidRDefault="00D716C1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你被青蛙击败了。</w:t>
      </w:r>
    </w:p>
    <w:p w:rsidR="00CD5A92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连击，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暴击4000点伤害。</w:t>
      </w:r>
    </w:p>
    <w:p w:rsidR="008E138D" w:rsidRPr="00833813" w:rsidRDefault="008E138D" w:rsidP="00DD25E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三次攻击造成了暴击8000点伤害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8" w:name="_Toc369541153"/>
      <w:r w:rsidRPr="00833813">
        <w:rPr>
          <w:rFonts w:ascii="微软雅黑" w:eastAsia="微软雅黑" w:hAnsi="微软雅黑" w:hint="eastAsia"/>
        </w:rPr>
        <w:t>灵犀一指</w:t>
      </w:r>
      <w:bookmarkEnd w:id="38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39" w:name="_Toc369541154"/>
      <w:r w:rsidRPr="00833813">
        <w:rPr>
          <w:rFonts w:ascii="微软雅黑" w:eastAsia="微软雅黑" w:hAnsi="微软雅黑" w:hint="eastAsia"/>
        </w:rPr>
        <w:t>三昧真火</w:t>
      </w:r>
      <w:bookmarkEnd w:id="39"/>
    </w:p>
    <w:p w:rsidR="00731F67" w:rsidRPr="00833813" w:rsidRDefault="00731F67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法术攻击，与重击情况相同。</w:t>
      </w:r>
    </w:p>
    <w:p w:rsidR="00731F67" w:rsidRPr="00833813" w:rsidRDefault="00731F67" w:rsidP="00731F67">
      <w:pPr>
        <w:pStyle w:val="3"/>
        <w:rPr>
          <w:rFonts w:ascii="微软雅黑" w:eastAsia="微软雅黑" w:hAnsi="微软雅黑"/>
        </w:rPr>
      </w:pPr>
      <w:bookmarkStart w:id="40" w:name="_Toc369541155"/>
      <w:r w:rsidRPr="00833813">
        <w:rPr>
          <w:rFonts w:ascii="微软雅黑" w:eastAsia="微软雅黑" w:hAnsi="微软雅黑" w:hint="eastAsia"/>
        </w:rPr>
        <w:lastRenderedPageBreak/>
        <w:t>呼风唤雨</w:t>
      </w:r>
      <w:bookmarkEnd w:id="40"/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731F67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1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造成了1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躲闪成功，攻击Miss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二次攻击青蛙使用了法盾，造成了5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四种情况：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呼风唤雨，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ab/>
        <w:t>第一次攻击造成了暴击2000点伤害。</w:t>
      </w:r>
    </w:p>
    <w:p w:rsidR="008244DA" w:rsidRPr="00833813" w:rsidRDefault="008244DA" w:rsidP="00731F6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青蛙被你击败了。</w:t>
      </w:r>
    </w:p>
    <w:p w:rsidR="00135E7A" w:rsidRPr="00833813" w:rsidRDefault="00135E7A" w:rsidP="00135E7A">
      <w:pPr>
        <w:pStyle w:val="3"/>
        <w:rPr>
          <w:rFonts w:ascii="微软雅黑" w:eastAsia="微软雅黑" w:hAnsi="微软雅黑"/>
        </w:rPr>
      </w:pPr>
      <w:bookmarkStart w:id="41" w:name="_Toc369541156"/>
      <w:r w:rsidRPr="00833813">
        <w:rPr>
          <w:rFonts w:ascii="微软雅黑" w:eastAsia="微软雅黑" w:hAnsi="微软雅黑" w:hint="eastAsia"/>
        </w:rPr>
        <w:t>五雷决</w:t>
      </w:r>
      <w:bookmarkEnd w:id="41"/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100点伤害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你对青蛙使用了五雷决，青蛙躲闪成功，攻击Miss。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三种情况：</w:t>
      </w:r>
    </w:p>
    <w:p w:rsidR="00135E7A" w:rsidRPr="00833813" w:rsidRDefault="00135E7A" w:rsidP="00135E7A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你对青蛙使用了五雷决，造成了暴击</w:t>
      </w:r>
      <w:r w:rsidR="00BB157E" w:rsidRPr="00833813">
        <w:rPr>
          <w:rFonts w:ascii="微软雅黑" w:eastAsia="微软雅黑" w:hAnsi="微软雅黑" w:hint="eastAsia"/>
        </w:rPr>
        <w:t>200点伤害。</w:t>
      </w:r>
    </w:p>
    <w:p w:rsidR="00CD5A92" w:rsidRPr="00833813" w:rsidRDefault="00CD5A92" w:rsidP="00731F67">
      <w:pPr>
        <w:rPr>
          <w:rFonts w:ascii="微软雅黑" w:eastAsia="微软雅黑" w:hAnsi="微软雅黑"/>
        </w:rPr>
      </w:pPr>
    </w:p>
    <w:p w:rsidR="00054E29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</w:rPr>
        <w:t>第一行：</w:t>
      </w:r>
      <w:r w:rsidR="00054E29" w:rsidRPr="00833813">
        <w:rPr>
          <w:rFonts w:ascii="微软雅黑" w:eastAsia="微软雅黑" w:hAnsi="微软雅黑" w:hint="eastAsia"/>
        </w:rPr>
        <w:t>你遇到了“</w:t>
      </w:r>
      <w:r w:rsidR="00054E29" w:rsidRPr="00833813">
        <w:rPr>
          <w:rFonts w:ascii="微软雅黑" w:eastAsia="微软雅黑" w:hAnsi="微软雅黑" w:hint="eastAsia"/>
          <w:color w:val="FFFF00"/>
          <w:sz w:val="15"/>
          <w:szCs w:val="15"/>
          <w:highlight w:val="black"/>
        </w:rPr>
        <w:t>弱小的</w:t>
      </w:r>
      <w:r w:rsidR="00054E29" w:rsidRPr="00833813">
        <w:rPr>
          <w:rFonts w:ascii="微软雅黑" w:eastAsia="微软雅黑" w:hAnsi="微软雅黑" w:hint="eastAsia"/>
          <w:sz w:val="15"/>
          <w:szCs w:val="15"/>
        </w:rPr>
        <w:t>”</w:t>
      </w:r>
      <w:r w:rsidR="00054E29" w:rsidRPr="00833813">
        <w:rPr>
          <w:rFonts w:ascii="微软雅黑" w:eastAsia="微软雅黑" w:hAnsi="微软雅黑" w:hint="eastAsia"/>
          <w:szCs w:val="21"/>
        </w:rPr>
        <w:t>（前缀）</w:t>
      </w:r>
      <w:r w:rsidR="00054E29"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054E29" w:rsidRPr="00833813">
        <w:rPr>
          <w:rFonts w:ascii="微软雅黑" w:eastAsia="微软雅黑" w:hAnsi="微软雅黑" w:hint="eastAsia"/>
          <w:szCs w:val="21"/>
        </w:rPr>
        <w:t>（怪物名称）“</w:t>
      </w:r>
      <w:r w:rsidR="00054E29" w:rsidRPr="00833813">
        <w:rPr>
          <w:rFonts w:ascii="微软雅黑" w:eastAsia="微软雅黑" w:hAnsi="微软雅黑" w:hint="eastAsia"/>
          <w:color w:val="FFC000"/>
          <w:sz w:val="32"/>
          <w:szCs w:val="32"/>
        </w:rPr>
        <w:t>Boss</w:t>
      </w:r>
      <w:r w:rsidR="00054E29" w:rsidRPr="00833813">
        <w:rPr>
          <w:rFonts w:ascii="微软雅黑" w:eastAsia="微软雅黑" w:hAnsi="微软雅黑" w:hint="eastAsia"/>
          <w:szCs w:val="21"/>
        </w:rPr>
        <w:t>”</w:t>
      </w:r>
      <w:r w:rsidR="00F12957" w:rsidRPr="00833813">
        <w:rPr>
          <w:rFonts w:ascii="微软雅黑" w:eastAsia="微软雅黑" w:hAnsi="微软雅黑" w:hint="eastAsia"/>
          <w:szCs w:val="21"/>
        </w:rPr>
        <w:t>（怪物后缀）</w:t>
      </w:r>
    </w:p>
    <w:p w:rsidR="002910C1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注：</w:t>
      </w:r>
      <w:r w:rsidR="002910C1" w:rsidRPr="00833813">
        <w:rPr>
          <w:rFonts w:ascii="微软雅黑" w:eastAsia="微软雅黑" w:hAnsi="微软雅黑" w:hint="eastAsia"/>
          <w:szCs w:val="21"/>
        </w:rPr>
        <w:t>前缀定义一个颜色、青蛙定义一个颜色、后缀定义一个颜色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重击”</w:t>
      </w:r>
      <w:r w:rsidRPr="00833813">
        <w:rPr>
          <w:rFonts w:ascii="微软雅黑" w:eastAsia="微软雅黑" w:hAnsi="微软雅黑" w:hint="eastAsia"/>
          <w:szCs w:val="21"/>
        </w:rPr>
        <w:t>，</w:t>
      </w:r>
      <w:r w:rsidR="006327E6" w:rsidRPr="00833813">
        <w:rPr>
          <w:rFonts w:ascii="微软雅黑" w:eastAsia="微软雅黑" w:hAnsi="微软雅黑" w:hint="eastAsia"/>
          <w:szCs w:val="21"/>
        </w:rPr>
        <w:t>你受到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="00135E7A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7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945D4A" w:rsidRPr="00833813" w:rsidRDefault="00945D4A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造成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暴击3400</w:t>
      </w:r>
      <w:r w:rsidRPr="00833813">
        <w:rPr>
          <w:rFonts w:ascii="微软雅黑" w:eastAsia="微软雅黑" w:hAnsi="微软雅黑" w:hint="eastAsia"/>
          <w:szCs w:val="21"/>
        </w:rPr>
        <w:t>（动画效果）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对青蛙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连击”</w:t>
      </w:r>
      <w:r w:rsidRPr="00833813">
        <w:rPr>
          <w:rFonts w:ascii="微软雅黑" w:eastAsia="微软雅黑" w:hAnsi="微软雅黑" w:hint="eastAsia"/>
          <w:szCs w:val="21"/>
        </w:rPr>
        <w:t>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一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，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二次攻击，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使用了</w:t>
      </w:r>
      <w:r w:rsidRPr="00833813">
        <w:rPr>
          <w:rFonts w:ascii="微软雅黑" w:eastAsia="微软雅黑" w:hAnsi="微软雅黑" w:hint="eastAsia"/>
          <w:color w:val="FF0000"/>
          <w:sz w:val="32"/>
          <w:szCs w:val="32"/>
        </w:rPr>
        <w:t>“防御”</w:t>
      </w:r>
      <w:r w:rsidRPr="00833813">
        <w:rPr>
          <w:rFonts w:ascii="微软雅黑" w:eastAsia="微软雅黑" w:hAnsi="微软雅黑" w:hint="eastAsia"/>
          <w:szCs w:val="21"/>
        </w:rPr>
        <w:t>,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第三次攻击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5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处于虚弱状态休息一回合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对你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 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1000</w:t>
      </w:r>
      <w:r w:rsidRPr="00833813">
        <w:rPr>
          <w:rFonts w:ascii="微软雅黑" w:eastAsia="微软雅黑" w:hAnsi="微软雅黑" w:hint="eastAsia"/>
          <w:szCs w:val="21"/>
        </w:rPr>
        <w:t>点伤害。</w:t>
      </w:r>
    </w:p>
    <w:p w:rsidR="006327E6" w:rsidRPr="00833813" w:rsidRDefault="006327E6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被</w:t>
      </w: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击败了。</w:t>
      </w:r>
    </w:p>
    <w:p w:rsidR="001A3608" w:rsidRPr="00833813" w:rsidRDefault="001A3608" w:rsidP="00054E29">
      <w:pPr>
        <w:rPr>
          <w:rFonts w:ascii="微软雅黑" w:eastAsia="微软雅黑" w:hAnsi="微软雅黑"/>
          <w:color w:val="7030A0"/>
          <w:szCs w:val="21"/>
        </w:rPr>
      </w:pPr>
      <w:r w:rsidRPr="00833813">
        <w:rPr>
          <w:rFonts w:ascii="微软雅黑" w:eastAsia="微软雅黑" w:hAnsi="微软雅黑" w:hint="eastAsia"/>
          <w:szCs w:val="21"/>
        </w:rPr>
        <w:t>你遇到了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你对</w:t>
      </w:r>
      <w:r w:rsidRPr="00833813">
        <w:rPr>
          <w:rFonts w:ascii="微软雅黑" w:eastAsia="微软雅黑" w:hAnsi="微软雅黑" w:hint="eastAsia"/>
          <w:color w:val="7030A0"/>
          <w:szCs w:val="21"/>
        </w:rPr>
        <w:t>XX</w:t>
      </w:r>
      <w:r w:rsidR="00BB157E" w:rsidRPr="00833813">
        <w:rPr>
          <w:rFonts w:ascii="微软雅黑" w:eastAsia="微软雅黑" w:hAnsi="微软雅黑" w:hint="eastAsia"/>
          <w:szCs w:val="21"/>
        </w:rPr>
        <w:t>使用了普通攻击，</w:t>
      </w:r>
      <w:r w:rsidRPr="00833813">
        <w:rPr>
          <w:rFonts w:ascii="微软雅黑" w:eastAsia="微软雅黑" w:hAnsi="微软雅黑" w:hint="eastAsia"/>
          <w:szCs w:val="21"/>
        </w:rPr>
        <w:t>造成了</w:t>
      </w:r>
      <w:r w:rsidRPr="00833813">
        <w:rPr>
          <w:rFonts w:ascii="微软雅黑" w:eastAsia="微软雅黑" w:hAnsi="微软雅黑" w:hint="eastAsia"/>
          <w:color w:val="FF0000"/>
          <w:szCs w:val="21"/>
        </w:rPr>
        <w:t>2000</w:t>
      </w:r>
      <w:r w:rsidRPr="00833813">
        <w:rPr>
          <w:rFonts w:ascii="微软雅黑" w:eastAsia="微软雅黑" w:hAnsi="微软雅黑" w:hint="eastAsia"/>
          <w:szCs w:val="21"/>
        </w:rPr>
        <w:t>点伤害</w:t>
      </w:r>
    </w:p>
    <w:p w:rsidR="001A3608" w:rsidRPr="00833813" w:rsidRDefault="001A3608" w:rsidP="00054E29">
      <w:pPr>
        <w:rPr>
          <w:rFonts w:ascii="微软雅黑" w:eastAsia="微软雅黑" w:hAnsi="微软雅黑"/>
          <w:szCs w:val="21"/>
        </w:rPr>
      </w:pPr>
      <w:r w:rsidRPr="00833813">
        <w:rPr>
          <w:rFonts w:ascii="微软雅黑" w:eastAsia="微软雅黑" w:hAnsi="微软雅黑" w:hint="eastAsia"/>
          <w:color w:val="7030A0"/>
          <w:szCs w:val="21"/>
        </w:rPr>
        <w:t>青蛙</w:t>
      </w:r>
      <w:r w:rsidRPr="00833813">
        <w:rPr>
          <w:rFonts w:ascii="微软雅黑" w:eastAsia="微软雅黑" w:hAnsi="微软雅黑" w:hint="eastAsia"/>
          <w:szCs w:val="21"/>
        </w:rPr>
        <w:t>被你击败了。你获得了</w:t>
      </w:r>
      <w:r w:rsidRPr="00833813">
        <w:rPr>
          <w:rFonts w:ascii="微软雅黑" w:eastAsia="微软雅黑" w:hAnsi="微软雅黑" w:hint="eastAsia"/>
          <w:color w:val="ED7D31" w:themeColor="accent2"/>
          <w:szCs w:val="21"/>
        </w:rPr>
        <w:t>30级头盔，</w:t>
      </w:r>
      <w:r w:rsidRPr="00833813">
        <w:rPr>
          <w:rFonts w:ascii="微软雅黑" w:eastAsia="微软雅黑" w:hAnsi="微软雅黑" w:hint="eastAsia"/>
          <w:color w:val="000000" w:themeColor="text1"/>
          <w:szCs w:val="21"/>
        </w:rPr>
        <w:t>4000点经验，</w:t>
      </w:r>
      <w:r w:rsidRPr="00833813">
        <w:rPr>
          <w:rFonts w:ascii="微软雅黑" w:eastAsia="微软雅黑" w:hAnsi="微软雅黑" w:hint="eastAsia"/>
          <w:color w:val="FFC000" w:themeColor="accent4"/>
          <w:szCs w:val="21"/>
        </w:rPr>
        <w:t>50铜钱。</w:t>
      </w:r>
    </w:p>
    <w:p w:rsidR="00B30E97" w:rsidRPr="00833813" w:rsidRDefault="00B30E97" w:rsidP="00B30E97">
      <w:pPr>
        <w:pStyle w:val="2"/>
        <w:rPr>
          <w:rFonts w:ascii="微软雅黑" w:eastAsia="微软雅黑" w:hAnsi="微软雅黑"/>
        </w:rPr>
      </w:pPr>
      <w:bookmarkStart w:id="42" w:name="_Toc369541157"/>
      <w:r w:rsidRPr="00833813">
        <w:rPr>
          <w:rFonts w:ascii="微软雅黑" w:eastAsia="微软雅黑" w:hAnsi="微软雅黑" w:hint="eastAsia"/>
        </w:rPr>
        <w:lastRenderedPageBreak/>
        <w:t>地图激活</w:t>
      </w:r>
      <w:bookmarkEnd w:id="42"/>
    </w:p>
    <w:p w:rsidR="00B30E97" w:rsidRPr="00833813" w:rsidRDefault="00B30E97" w:rsidP="00B30E9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当角色达到地图怪物等级区间时，激活此地图。</w: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3" w:name="_Toc369541158"/>
      <w:r w:rsidRPr="00833813">
        <w:rPr>
          <w:rFonts w:ascii="微软雅黑" w:eastAsia="微软雅黑" w:hAnsi="微软雅黑" w:hint="eastAsia"/>
        </w:rPr>
        <w:t>地图流程</w:t>
      </w:r>
      <w:bookmarkEnd w:id="43"/>
    </w:p>
    <w:p w:rsidR="006E3CA8" w:rsidRPr="00833813" w:rsidRDefault="006E3CA8" w:rsidP="006E3CA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object w:dxaOrig="11392" w:dyaOrig="12244">
          <v:shape id="_x0000_i1026" type="#_x0000_t75" style="width:415.5pt;height:446.25pt" o:ole="">
            <v:imagedata r:id="rId11" o:title=""/>
          </v:shape>
          <o:OLEObject Type="Embed" ProgID="Visio.Drawing.11" ShapeID="_x0000_i1026" DrawAspect="Content" ObjectID="_1443282952" r:id="rId12"/>
        </w:object>
      </w:r>
    </w:p>
    <w:p w:rsidR="006E3CA8" w:rsidRPr="00833813" w:rsidRDefault="006E3CA8" w:rsidP="006E3CA8">
      <w:pPr>
        <w:pStyle w:val="2"/>
        <w:rPr>
          <w:rFonts w:ascii="微软雅黑" w:eastAsia="微软雅黑" w:hAnsi="微软雅黑"/>
        </w:rPr>
      </w:pPr>
      <w:bookmarkStart w:id="44" w:name="_Toc369541159"/>
      <w:r w:rsidRPr="00833813">
        <w:rPr>
          <w:rFonts w:ascii="微软雅黑" w:eastAsia="微软雅黑" w:hAnsi="微软雅黑" w:hint="eastAsia"/>
        </w:rPr>
        <w:t>地图列表</w:t>
      </w:r>
      <w:bookmarkEnd w:id="44"/>
    </w:p>
    <w:tbl>
      <w:tblPr>
        <w:tblW w:w="852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00"/>
        <w:gridCol w:w="1080"/>
        <w:gridCol w:w="1446"/>
        <w:gridCol w:w="4394"/>
      </w:tblGrid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B30E9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等级区间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种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怪物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技能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785657" w:rsidRPr="00833813" w:rsidRDefault="00785657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0-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 xml:space="preserve">花果山 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</w:t>
            </w:r>
          </w:p>
        </w:tc>
        <w:tc>
          <w:tcPr>
            <w:tcW w:w="4394" w:type="dxa"/>
            <w:vMerge w:val="restart"/>
          </w:tcPr>
          <w:p w:rsidR="00785657" w:rsidRPr="00833813" w:rsidRDefault="00785657" w:rsidP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</w:t>
            </w:r>
            <w:r w:rsidR="00E04309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="00E04309"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猴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虎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豹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鹿</w:t>
            </w:r>
          </w:p>
        </w:tc>
        <w:tc>
          <w:tcPr>
            <w:tcW w:w="4394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-1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长寿郊外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小妖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精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妖道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恶兄长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懒师弟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1-1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七十二洞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山牛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神獒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羚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狻猊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27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青兕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 w:val="restart"/>
            <w:vAlign w:val="center"/>
          </w:tcPr>
          <w:p w:rsidR="00E04309" w:rsidRPr="00833813" w:rsidRDefault="00E04309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-2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东海龙宫</w:t>
            </w:r>
          </w:p>
        </w:tc>
        <w:tc>
          <w:tcPr>
            <w:tcW w:w="1080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虾兵</w:t>
            </w:r>
          </w:p>
        </w:tc>
        <w:tc>
          <w:tcPr>
            <w:tcW w:w="4394" w:type="dxa"/>
            <w:vMerge w:val="restart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蟹将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夜叉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龟丞相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E04309" w:rsidRPr="00833813" w:rsidTr="009B67D8">
        <w:trPr>
          <w:trHeight w:val="540"/>
        </w:trPr>
        <w:tc>
          <w:tcPr>
            <w:tcW w:w="1600" w:type="dxa"/>
            <w:vMerge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鳖帅</w:t>
            </w:r>
          </w:p>
        </w:tc>
        <w:tc>
          <w:tcPr>
            <w:tcW w:w="4394" w:type="dxa"/>
            <w:vMerge/>
          </w:tcPr>
          <w:p w:rsidR="00E04309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CA7ECA" w:rsidRPr="00833813" w:rsidTr="00F07EA4">
        <w:trPr>
          <w:trHeight w:val="540"/>
        </w:trPr>
        <w:tc>
          <w:tcPr>
            <w:tcW w:w="1600" w:type="dxa"/>
            <w:vAlign w:val="center"/>
          </w:tcPr>
          <w:p w:rsidR="00CA7ECA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1-25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地府</w:t>
            </w:r>
          </w:p>
        </w:tc>
        <w:tc>
          <w:tcPr>
            <w:tcW w:w="1080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牛头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马面</w:t>
            </w:r>
          </w:p>
          <w:p w:rsidR="00CA7ECA" w:rsidRPr="00833813" w:rsidRDefault="00A94C5F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判官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无常</w:t>
            </w:r>
          </w:p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无常</w:t>
            </w:r>
          </w:p>
        </w:tc>
        <w:tc>
          <w:tcPr>
            <w:tcW w:w="4394" w:type="dxa"/>
          </w:tcPr>
          <w:p w:rsidR="00CA7ECA" w:rsidRPr="00833813" w:rsidRDefault="00CA7ECA" w:rsidP="00F07EA4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2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</w:t>
            </w:r>
            <w:r w:rsidR="00CA7EC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天宫马厩</w:t>
            </w:r>
          </w:p>
        </w:tc>
        <w:tc>
          <w:tcPr>
            <w:tcW w:w="1080" w:type="dxa"/>
            <w:vMerge w:val="restart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9B67D8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士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监丞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马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典薄</w:t>
            </w:r>
          </w:p>
          <w:p w:rsidR="00DE7DE2" w:rsidRPr="00833813" w:rsidRDefault="00DE7DE2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bookmarkStart w:id="45" w:name="OLE_LINK3"/>
            <w:bookmarkStart w:id="46" w:name="OLE_LINK4"/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bookmarkEnd w:id="45"/>
            <w:bookmarkEnd w:id="46"/>
          </w:p>
        </w:tc>
      </w:tr>
      <w:tr w:rsidR="00785657" w:rsidRPr="00833813" w:rsidTr="009B67D8">
        <w:trPr>
          <w:trHeight w:val="810"/>
        </w:trPr>
        <w:tc>
          <w:tcPr>
            <w:tcW w:w="1600" w:type="dxa"/>
            <w:vAlign w:val="center"/>
          </w:tcPr>
          <w:p w:rsidR="00785657" w:rsidRPr="00833813" w:rsidRDefault="00CA7ECA" w:rsidP="00CA7EC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1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-3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</w:t>
            </w:r>
            <w:r w:rsidR="00785657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</w:r>
            <w:r w:rsidR="00D74B6A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蟠桃园</w:t>
            </w:r>
          </w:p>
        </w:tc>
        <w:tc>
          <w:tcPr>
            <w:tcW w:w="1080" w:type="dxa"/>
            <w:vMerge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兵</w:t>
            </w:r>
          </w:p>
          <w:p w:rsidR="009B67D8" w:rsidRPr="00833813" w:rsidRDefault="009B67D8" w:rsidP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将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天王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吏</w:t>
            </w:r>
          </w:p>
          <w:p w:rsidR="009B67D8" w:rsidRPr="00833813" w:rsidRDefault="00D74B6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七仙女</w:t>
            </w:r>
          </w:p>
        </w:tc>
        <w:tc>
          <w:tcPr>
            <w:tcW w:w="4394" w:type="dxa"/>
          </w:tcPr>
          <w:p w:rsidR="00785657" w:rsidRPr="00833813" w:rsidRDefault="007234EE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6-40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br/>
              <w:t>五行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道童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丹炉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神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机关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石头人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40-4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黑风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熊精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九头蛇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六尾狐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妖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46-5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云栈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妖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骨角精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51-6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流沙河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炎魔怪</w:t>
            </w:r>
          </w:p>
          <w:p w:rsidR="009B67D8" w:rsidRPr="00833813" w:rsidRDefault="009B67D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猪刚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岩怪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1-6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五庄观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道姑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明月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清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土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五庄使者</w:t>
            </w:r>
          </w:p>
        </w:tc>
        <w:tc>
          <w:tcPr>
            <w:tcW w:w="4394" w:type="dxa"/>
          </w:tcPr>
          <w:p w:rsidR="00785657" w:rsidRPr="00833813" w:rsidRDefault="00E04309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66-7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火云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狮头兽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烈火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不死鸟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火蟾蜍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赤烛魔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1-7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白骨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劈头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碎骨骷髅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破骨僵尸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骨斧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76-8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莲花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仙族</w:t>
            </w:r>
          </w:p>
        </w:tc>
        <w:tc>
          <w:tcPr>
            <w:tcW w:w="1446" w:type="dxa"/>
            <w:vAlign w:val="center"/>
          </w:tcPr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狐阿七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狐阿大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棕熊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莲花精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鹿精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lastRenderedPageBreak/>
              <w:t>81-8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乌鸡国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人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头小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竹妖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面具魔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雪鹰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猫少女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86-9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hyperlink r:id="rId13" w:history="1">
              <w:r w:rsidR="00943BDA" w:rsidRPr="00833813">
                <w:rPr>
                  <w:rFonts w:ascii="微软雅黑" w:eastAsia="微软雅黑" w:hAnsi="微软雅黑" w:cs="微软雅黑" w:hint="eastAsia"/>
                  <w:color w:val="202820"/>
                  <w:kern w:val="0"/>
                  <w:sz w:val="22"/>
                </w:rPr>
                <w:t>黄金塔</w:t>
              </w:r>
            </w:hyperlink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男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女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婆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狼公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冰狼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 w:rsidP="00943BDA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0-95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</w:r>
            <w:r w:rsidR="00943BDA"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平顶山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精细鬼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伶俐虫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巴山虎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倚海龙</w:t>
            </w:r>
          </w:p>
          <w:p w:rsidR="00943BDA" w:rsidRPr="00833813" w:rsidRDefault="00943BDA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花裙</w:t>
            </w:r>
            <w:r w:rsidR="00E4299C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黑狐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54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t>96-100</w:t>
            </w:r>
            <w:r w:rsidRPr="00833813">
              <w:rPr>
                <w:rFonts w:ascii="微软雅黑" w:eastAsia="微软雅黑" w:hAnsi="微软雅黑" w:cs="微软雅黑" w:hint="eastAsia"/>
                <w:color w:val="202820"/>
                <w:kern w:val="0"/>
                <w:sz w:val="22"/>
              </w:rPr>
              <w:br/>
              <w:t>琵琶洞</w:t>
            </w: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仙族</w:t>
            </w:r>
          </w:p>
        </w:tc>
        <w:tc>
          <w:tcPr>
            <w:tcW w:w="1446" w:type="dxa"/>
            <w:vAlign w:val="center"/>
          </w:tcPr>
          <w:p w:rsidR="00785657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傲剑天狼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琵琶夫人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上古蜈蚣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蛇女帝</w:t>
            </w:r>
          </w:p>
          <w:p w:rsidR="00E4299C" w:rsidRPr="00833813" w:rsidRDefault="00E4299C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蜂女王</w:t>
            </w: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  <w:tr w:rsidR="00785657" w:rsidRPr="00833813" w:rsidTr="009B67D8">
        <w:trPr>
          <w:trHeight w:val="270"/>
        </w:trPr>
        <w:tc>
          <w:tcPr>
            <w:tcW w:w="1600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202820"/>
                <w:kern w:val="0"/>
                <w:sz w:val="22"/>
              </w:rPr>
            </w:pPr>
          </w:p>
        </w:tc>
        <w:tc>
          <w:tcPr>
            <w:tcW w:w="1080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1446" w:type="dxa"/>
            <w:vAlign w:val="center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  <w:tc>
          <w:tcPr>
            <w:tcW w:w="4394" w:type="dxa"/>
          </w:tcPr>
          <w:p w:rsidR="00785657" w:rsidRPr="00833813" w:rsidRDefault="00785657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</w:p>
        </w:tc>
      </w:tr>
    </w:tbl>
    <w:p w:rsidR="00BF5D9D" w:rsidRPr="00833813" w:rsidRDefault="00BF5D9D">
      <w:pPr>
        <w:pStyle w:val="1"/>
        <w:rPr>
          <w:rFonts w:ascii="微软雅黑" w:eastAsia="微软雅黑" w:hAnsi="微软雅黑" w:cs="微软雅黑"/>
        </w:rPr>
      </w:pPr>
      <w:bookmarkStart w:id="47" w:name="_Toc369541160"/>
      <w:r w:rsidRPr="00833813">
        <w:rPr>
          <w:rFonts w:ascii="微软雅黑" w:eastAsia="微软雅黑" w:hAnsi="微软雅黑" w:cs="微软雅黑" w:hint="eastAsia"/>
        </w:rPr>
        <w:t>副本篇</w:t>
      </w:r>
      <w:bookmarkEnd w:id="47"/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副本一：玲珑宝塔</w:t>
      </w:r>
    </w:p>
    <w:p w:rsidR="00DF6D07" w:rsidRPr="00833813" w:rsidRDefault="00DF6D07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开启级别：10级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总数：七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怪物数量：100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退出机制：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回合死亡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.通关后退出。</w:t>
      </w:r>
    </w:p>
    <w:p w:rsidR="00BF5D9D" w:rsidRPr="00833813" w:rsidRDefault="00BF5D9D" w:rsidP="00BF5D9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奖励：</w:t>
      </w:r>
    </w:p>
    <w:p w:rsidR="00F16BC0" w:rsidRPr="00833813" w:rsidRDefault="00BF5D9D" w:rsidP="00F16BC0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层完成奖励：</w:t>
      </w:r>
      <w:r w:rsidR="00F16BC0" w:rsidRPr="00833813">
        <w:rPr>
          <w:rFonts w:ascii="微软雅黑" w:eastAsia="微软雅黑" w:hAnsi="微软雅黑" w:hint="eastAsia"/>
        </w:rPr>
        <w:t>奖励以抽奖方式呈现</w:t>
      </w:r>
      <w:r w:rsidR="00DE2050" w:rsidRPr="00833813">
        <w:rPr>
          <w:rFonts w:ascii="微软雅黑" w:eastAsia="微软雅黑" w:hAnsi="微软雅黑" w:hint="eastAsia"/>
        </w:rPr>
        <w:t>，一下奖品任意</w:t>
      </w:r>
      <w:r w:rsidR="00DB508D" w:rsidRPr="00833813">
        <w:rPr>
          <w:rFonts w:ascii="微软雅黑" w:eastAsia="微软雅黑" w:hAnsi="微软雅黑" w:hint="eastAsia"/>
        </w:rPr>
        <w:t>抽</w:t>
      </w:r>
      <w:r w:rsidR="00DE2050" w:rsidRPr="00833813">
        <w:rPr>
          <w:rFonts w:ascii="微软雅黑" w:eastAsia="微软雅黑" w:hAnsi="微软雅黑" w:hint="eastAsia"/>
        </w:rPr>
        <w:t>一</w:t>
      </w:r>
    </w:p>
    <w:p w:rsidR="00F16BC0" w:rsidRPr="00833813" w:rsidRDefault="00B67F3F" w:rsidP="00F16BC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</w:t>
      </w:r>
      <w:r w:rsidR="001C2BD2" w:rsidRPr="00833813">
        <w:rPr>
          <w:rFonts w:ascii="微软雅黑" w:eastAsia="微软雅黑" w:hAnsi="微软雅黑" w:hint="eastAsia"/>
        </w:rPr>
        <w:t>内丹</w:t>
      </w:r>
      <w:r w:rsidR="00183BA6" w:rsidRPr="00833813">
        <w:rPr>
          <w:rFonts w:ascii="微软雅黑" w:eastAsia="微软雅黑" w:hAnsi="微软雅黑" w:hint="eastAsia"/>
        </w:rPr>
        <w:t>、当前等级蓝色装备</w:t>
      </w:r>
    </w:p>
    <w:p w:rsidR="00BF5D9D" w:rsidRPr="00833813" w:rsidRDefault="00943AB4" w:rsidP="00BF5D9D">
      <w:pPr>
        <w:pStyle w:val="a7"/>
        <w:numPr>
          <w:ilvl w:val="0"/>
          <w:numId w:val="1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次完成副本奖励：</w:t>
      </w:r>
      <w:r w:rsidR="0043050F" w:rsidRPr="00833813">
        <w:rPr>
          <w:rFonts w:ascii="微软雅黑" w:eastAsia="微软雅黑" w:hAnsi="微软雅黑" w:hint="eastAsia"/>
        </w:rPr>
        <w:t>月光宝盒</w:t>
      </w:r>
      <w:r w:rsidR="00827909" w:rsidRPr="00833813">
        <w:rPr>
          <w:rFonts w:ascii="微软雅黑" w:eastAsia="微软雅黑" w:hAnsi="微软雅黑" w:hint="eastAsia"/>
        </w:rPr>
        <w:t>（用于</w:t>
      </w:r>
      <w:r w:rsidR="00103EA6">
        <w:rPr>
          <w:rFonts w:ascii="微软雅黑" w:eastAsia="微软雅黑" w:hAnsi="微软雅黑" w:hint="eastAsia"/>
        </w:rPr>
        <w:t>内丹精华</w:t>
      </w:r>
      <w:r w:rsidR="00827909" w:rsidRPr="00833813">
        <w:rPr>
          <w:rFonts w:ascii="微软雅黑" w:eastAsia="微软雅黑" w:hAnsi="微软雅黑" w:hint="eastAsia"/>
        </w:rPr>
        <w:t>合成、</w:t>
      </w:r>
      <w:r w:rsidR="00500AEF" w:rsidRPr="00833813">
        <w:rPr>
          <w:rFonts w:ascii="微软雅黑" w:eastAsia="微软雅黑" w:hAnsi="微软雅黑" w:hint="eastAsia"/>
        </w:rPr>
        <w:t>内丹</w:t>
      </w:r>
      <w:r w:rsidR="00827909" w:rsidRPr="00833813">
        <w:rPr>
          <w:rFonts w:ascii="微软雅黑" w:eastAsia="微软雅黑" w:hAnsi="微软雅黑" w:hint="eastAsia"/>
        </w:rPr>
        <w:t>合成等物品合成操作，无法丢弃、无法出售）</w:t>
      </w:r>
      <w:r w:rsidR="0043050F" w:rsidRPr="00833813">
        <w:rPr>
          <w:rFonts w:ascii="微软雅黑" w:eastAsia="微软雅黑" w:hAnsi="微软雅黑" w:hint="eastAsia"/>
        </w:rPr>
        <w:t>。</w:t>
      </w:r>
    </w:p>
    <w:p w:rsidR="00183BA6" w:rsidRPr="00833813" w:rsidRDefault="00183BA6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战斗次数限制：</w:t>
      </w:r>
      <w:r w:rsidR="005055D4" w:rsidRPr="00833813">
        <w:rPr>
          <w:rFonts w:ascii="微软雅黑" w:eastAsia="微软雅黑" w:hAnsi="微软雅黑" w:hint="eastAsia"/>
        </w:rPr>
        <w:t>每天一次。</w:t>
      </w:r>
    </w:p>
    <w:p w:rsidR="005055D4" w:rsidRPr="00833813" w:rsidRDefault="005055D4" w:rsidP="00183BA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地图怪物分布</w:t>
      </w:r>
    </w:p>
    <w:tbl>
      <w:tblPr>
        <w:tblStyle w:val="aa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5055D4" w:rsidRPr="00833813" w:rsidTr="005055D4"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副本层数</w:t>
            </w:r>
          </w:p>
        </w:tc>
        <w:tc>
          <w:tcPr>
            <w:tcW w:w="2130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等级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</w:t>
            </w:r>
            <w:r w:rsidR="001010B4" w:rsidRPr="00833813">
              <w:rPr>
                <w:rFonts w:ascii="微软雅黑" w:eastAsia="微软雅黑" w:hAnsi="微软雅黑" w:hint="eastAsia"/>
              </w:rPr>
              <w:t>后缀</w:t>
            </w:r>
          </w:p>
        </w:tc>
        <w:tc>
          <w:tcPr>
            <w:tcW w:w="2131" w:type="dxa"/>
          </w:tcPr>
          <w:p w:rsidR="005055D4" w:rsidRPr="00833813" w:rsidRDefault="005055D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怪物技能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一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4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1010B4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头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lastRenderedPageBreak/>
              <w:t>指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。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第二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3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将领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三层</w:t>
            </w:r>
          </w:p>
        </w:tc>
        <w:tc>
          <w:tcPr>
            <w:tcW w:w="2130" w:type="dxa"/>
          </w:tcPr>
          <w:p w:rsidR="005055D4" w:rsidRPr="00833813" w:rsidRDefault="00DF6D0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于角色等级</w:t>
            </w:r>
            <w:r w:rsidR="00024D58" w:rsidRPr="00833813">
              <w:rPr>
                <w:rFonts w:ascii="微软雅黑" w:eastAsia="微软雅黑" w:hAnsi="微软雅黑" w:hint="eastAsia"/>
              </w:rPr>
              <w:t>2</w:t>
            </w:r>
            <w:r w:rsidRPr="00833813">
              <w:rPr>
                <w:rFonts w:ascii="微软雅黑" w:eastAsia="微软雅黑" w:hAnsi="微软雅黑" w:hint="eastAsia"/>
              </w:rPr>
              <w:t>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巨魔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四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小</w:t>
            </w:r>
            <w:r w:rsidR="00DF6D07" w:rsidRPr="00833813">
              <w:rPr>
                <w:rFonts w:ascii="微软雅黑" w:eastAsia="微软雅黑" w:hAnsi="微软雅黑" w:hint="eastAsia"/>
              </w:rPr>
              <w:t>于角色等级</w:t>
            </w:r>
            <w:r w:rsidRPr="00833813">
              <w:rPr>
                <w:rFonts w:ascii="微软雅黑" w:eastAsia="微软雅黑" w:hAnsi="微软雅黑" w:hint="eastAsia"/>
              </w:rPr>
              <w:t>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王</w:t>
            </w:r>
          </w:p>
        </w:tc>
        <w:tc>
          <w:tcPr>
            <w:tcW w:w="2131" w:type="dxa"/>
          </w:tcPr>
          <w:p w:rsidR="005055D4" w:rsidRPr="00833813" w:rsidRDefault="00A95E25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五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等于角色等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长老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六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1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领主</w:t>
            </w:r>
          </w:p>
        </w:tc>
        <w:tc>
          <w:tcPr>
            <w:tcW w:w="2131" w:type="dxa"/>
          </w:tcPr>
          <w:p w:rsidR="005055D4" w:rsidRPr="00833813" w:rsidRDefault="004567B2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三昧真火、五雷决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、防御、法盾、防御、法盾、反击</w:t>
            </w:r>
          </w:p>
        </w:tc>
      </w:tr>
      <w:tr w:rsidR="005055D4" w:rsidRPr="00833813" w:rsidTr="005055D4">
        <w:tc>
          <w:tcPr>
            <w:tcW w:w="2130" w:type="dxa"/>
          </w:tcPr>
          <w:p w:rsidR="005055D4" w:rsidRPr="00833813" w:rsidRDefault="00DF6D07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第七层</w:t>
            </w:r>
          </w:p>
        </w:tc>
        <w:tc>
          <w:tcPr>
            <w:tcW w:w="2130" w:type="dxa"/>
          </w:tcPr>
          <w:p w:rsidR="005055D4" w:rsidRPr="00833813" w:rsidRDefault="00024D58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大于角色等级2级</w:t>
            </w:r>
          </w:p>
        </w:tc>
        <w:tc>
          <w:tcPr>
            <w:tcW w:w="2131" w:type="dxa"/>
          </w:tcPr>
          <w:p w:rsidR="005055D4" w:rsidRPr="00833813" w:rsidRDefault="0088317E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圣灵</w:t>
            </w:r>
          </w:p>
        </w:tc>
        <w:tc>
          <w:tcPr>
            <w:tcW w:w="2131" w:type="dxa"/>
          </w:tcPr>
          <w:p w:rsidR="005055D4" w:rsidRPr="00833813" w:rsidRDefault="005B625F" w:rsidP="00183BA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重击、</w:t>
            </w:r>
            <w:r w:rsidRPr="00833813"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  <w:t>灵犀一指、连击</w:t>
            </w:r>
          </w:p>
        </w:tc>
      </w:tr>
    </w:tbl>
    <w:p w:rsidR="005055D4" w:rsidRPr="00833813" w:rsidRDefault="005055D4" w:rsidP="00183BA6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48" w:name="_Toc369541161"/>
      <w:r w:rsidRPr="00833813">
        <w:rPr>
          <w:rFonts w:ascii="微软雅黑" w:eastAsia="微软雅黑" w:hAnsi="微软雅黑" w:cs="微软雅黑" w:hint="eastAsia"/>
        </w:rPr>
        <w:lastRenderedPageBreak/>
        <w:t>装备篇</w:t>
      </w:r>
      <w:bookmarkEnd w:id="48"/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49" w:name="_Toc369541162"/>
      <w:r w:rsidRPr="00833813">
        <w:rPr>
          <w:rFonts w:ascii="微软雅黑" w:eastAsia="微软雅黑" w:hAnsi="微软雅黑" w:cs="微软雅黑" w:hint="eastAsia"/>
        </w:rPr>
        <w:t>装备</w:t>
      </w:r>
      <w:r w:rsidR="00096BA2" w:rsidRPr="00833813">
        <w:rPr>
          <w:rFonts w:ascii="微软雅黑" w:eastAsia="微软雅黑" w:hAnsi="微软雅黑" w:cs="微软雅黑" w:hint="eastAsia"/>
        </w:rPr>
        <w:t>颜色</w:t>
      </w:r>
      <w:bookmarkEnd w:id="49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无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附加一点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一般，有两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三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高，有四点附加属性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基本属性很高，有五点附加属性</w:t>
            </w:r>
          </w:p>
        </w:tc>
      </w:tr>
    </w:tbl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0" w:name="_Toc369541163"/>
      <w:r w:rsidRPr="00833813">
        <w:rPr>
          <w:rFonts w:ascii="微软雅黑" w:eastAsia="微软雅黑" w:hAnsi="微软雅黑" w:cs="微软雅黑" w:hint="eastAsia"/>
        </w:rPr>
        <w:t>装备类型</w:t>
      </w:r>
      <w:bookmarkEnd w:id="5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  <w:gridCol w:w="2841"/>
      </w:tblGrid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1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属性2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命中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魔法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483A4A">
            <w:pPr>
              <w:rPr>
                <w:rFonts w:ascii="微软雅黑" w:eastAsia="微软雅黑" w:hAnsi="微软雅黑" w:cs="微软雅黑"/>
              </w:rPr>
            </w:pP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</w:tr>
      <w:tr w:rsidR="00483A4A" w:rsidRPr="00833813">
        <w:tc>
          <w:tcPr>
            <w:tcW w:w="2840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</w:t>
            </w:r>
          </w:p>
        </w:tc>
        <w:tc>
          <w:tcPr>
            <w:tcW w:w="2841" w:type="dxa"/>
          </w:tcPr>
          <w:p w:rsidR="00483A4A" w:rsidRPr="00833813" w:rsidRDefault="00D05E0B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敏捷</w:t>
            </w:r>
          </w:p>
        </w:tc>
      </w:tr>
    </w:tbl>
    <w:p w:rsidR="007874BE" w:rsidRPr="00833813" w:rsidRDefault="007874BE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武器</w:t>
      </w:r>
      <w:r w:rsidRPr="00833813">
        <w:rPr>
          <w:rFonts w:ascii="微软雅黑" w:eastAsia="微软雅黑" w:hAnsi="微软雅黑" w:cs="微软雅黑"/>
        </w:rPr>
        <w:t>根据种族</w:t>
      </w:r>
      <w:r w:rsidRPr="00833813">
        <w:rPr>
          <w:rFonts w:ascii="微软雅黑" w:eastAsia="微软雅黑" w:hAnsi="微软雅黑" w:cs="微软雅黑" w:hint="eastAsia"/>
        </w:rPr>
        <w:t>特点</w:t>
      </w:r>
      <w:r w:rsidRPr="00833813">
        <w:rPr>
          <w:rFonts w:ascii="微软雅黑" w:eastAsia="微软雅黑" w:hAnsi="微软雅黑" w:cs="微软雅黑"/>
        </w:rPr>
        <w:t>分为：剑、杖、斧</w:t>
      </w:r>
      <w:r w:rsidRPr="00833813">
        <w:rPr>
          <w:rFonts w:ascii="微软雅黑" w:eastAsia="微软雅黑" w:hAnsi="微软雅黑" w:cs="微软雅黑" w:hint="eastAsia"/>
        </w:rPr>
        <w:t>。三种</w:t>
      </w:r>
      <w:r w:rsidRPr="00833813">
        <w:rPr>
          <w:rFonts w:ascii="微软雅黑" w:eastAsia="微软雅黑" w:hAnsi="微软雅黑" w:cs="微软雅黑"/>
        </w:rPr>
        <w:t>武器所有种族都能携带。</w:t>
      </w:r>
      <w:r w:rsidRPr="00833813">
        <w:rPr>
          <w:rFonts w:ascii="微软雅黑" w:eastAsia="微软雅黑" w:hAnsi="微软雅黑" w:cs="微软雅黑" w:hint="eastAsia"/>
        </w:rPr>
        <w:t>在</w:t>
      </w:r>
      <w:r w:rsidRPr="00833813">
        <w:rPr>
          <w:rFonts w:ascii="微软雅黑" w:eastAsia="微软雅黑" w:hAnsi="微软雅黑" w:cs="微软雅黑"/>
        </w:rPr>
        <w:t>套装中，剑为</w:t>
      </w:r>
      <w:r w:rsidRPr="00833813">
        <w:rPr>
          <w:rFonts w:ascii="微软雅黑" w:eastAsia="微软雅黑" w:hAnsi="微软雅黑" w:cs="微软雅黑" w:hint="eastAsia"/>
        </w:rPr>
        <w:t>人族</w:t>
      </w:r>
      <w:r w:rsidRPr="00833813">
        <w:rPr>
          <w:rFonts w:ascii="微软雅黑" w:eastAsia="微软雅黑" w:hAnsi="微软雅黑" w:cs="微软雅黑"/>
        </w:rPr>
        <w:t>套装、杖为仙族套装、斧为魔族套装。</w: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1" w:name="_Toc369541164"/>
      <w:r w:rsidRPr="00833813">
        <w:rPr>
          <w:rFonts w:ascii="微软雅黑" w:eastAsia="微软雅黑" w:hAnsi="微软雅黑" w:cs="微软雅黑" w:hint="eastAsia"/>
        </w:rPr>
        <w:lastRenderedPageBreak/>
        <w:t>装备基本属性</w:t>
      </w:r>
      <w:bookmarkEnd w:id="5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基本属性分为三档：一般、高、很高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具体见装备定义表.xlsx</w:t>
      </w:r>
    </w:p>
    <w:p w:rsidR="00483A4A" w:rsidRPr="00833813" w:rsidRDefault="00D05E0B" w:rsidP="003A48CE">
      <w:pPr>
        <w:pStyle w:val="2"/>
        <w:tabs>
          <w:tab w:val="left" w:pos="3360"/>
        </w:tabs>
        <w:rPr>
          <w:rFonts w:ascii="微软雅黑" w:eastAsia="微软雅黑" w:hAnsi="微软雅黑" w:cs="微软雅黑"/>
        </w:rPr>
      </w:pPr>
      <w:bookmarkStart w:id="52" w:name="_Toc369541165"/>
      <w:r w:rsidRPr="00833813">
        <w:rPr>
          <w:rFonts w:ascii="微软雅黑" w:eastAsia="微软雅黑" w:hAnsi="微软雅黑" w:cs="微软雅黑" w:hint="eastAsia"/>
        </w:rPr>
        <w:t>装备附加属性定义表</w:t>
      </w:r>
      <w:bookmarkEnd w:id="52"/>
      <w:r w:rsidR="003A48CE" w:rsidRPr="00833813">
        <w:rPr>
          <w:rFonts w:ascii="微软雅黑" w:eastAsia="微软雅黑" w:hAnsi="微软雅黑" w:cs="微软雅黑"/>
        </w:rPr>
        <w:tab/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附加属性分为4档：普通、进阶、升华、圣品。不同档次增加的属性范围值不同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增加角色的：基本属性、成长属性、幸运、释放概率、技能等级。</w:t>
      </w:r>
    </w:p>
    <w:p w:rsidR="00483A4A" w:rsidRPr="00833813" w:rsidRDefault="00243CE5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的附加属性从以下表格中随机获取，每</w:t>
      </w:r>
      <w:r w:rsidRPr="00833813">
        <w:rPr>
          <w:rFonts w:ascii="微软雅黑" w:eastAsia="微软雅黑" w:hAnsi="微软雅黑" w:cs="微软雅黑"/>
        </w:rPr>
        <w:t>获得一个</w:t>
      </w:r>
      <w:r w:rsidRPr="00833813">
        <w:rPr>
          <w:rFonts w:ascii="微软雅黑" w:eastAsia="微软雅黑" w:hAnsi="微软雅黑" w:cs="微软雅黑" w:hint="eastAsia"/>
        </w:rPr>
        <w:t>依次</w:t>
      </w:r>
      <w:r w:rsidRPr="00833813">
        <w:rPr>
          <w:rFonts w:ascii="微软雅黑" w:eastAsia="微软雅黑" w:hAnsi="微软雅黑" w:cs="微软雅黑"/>
        </w:rPr>
        <w:t>减少获取范围</w:t>
      </w:r>
      <w:r w:rsidR="00047412" w:rsidRPr="00833813">
        <w:rPr>
          <w:rFonts w:ascii="微软雅黑" w:eastAsia="微软雅黑" w:hAnsi="微软雅黑" w:cs="微软雅黑" w:hint="eastAsia"/>
        </w:rPr>
        <w:t>，</w:t>
      </w:r>
      <w:r w:rsidR="00047412" w:rsidRPr="00833813">
        <w:rPr>
          <w:rFonts w:ascii="微软雅黑" w:eastAsia="微软雅黑" w:hAnsi="微软雅黑" w:cs="微软雅黑"/>
        </w:rPr>
        <w:t>不重复获取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5220B3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系统</w:t>
      </w:r>
      <w:r w:rsidRPr="00833813">
        <w:rPr>
          <w:rFonts w:ascii="微软雅黑" w:eastAsia="微软雅黑" w:hAnsi="微软雅黑" w:cs="微软雅黑"/>
        </w:rPr>
        <w:t>掉落</w:t>
      </w:r>
      <w:r w:rsidR="005220B3" w:rsidRPr="00833813">
        <w:rPr>
          <w:rFonts w:ascii="微软雅黑" w:eastAsia="微软雅黑" w:hAnsi="微软雅黑" w:cs="微软雅黑" w:hint="eastAsia"/>
        </w:rPr>
        <w:t>装备</w:t>
      </w:r>
      <w:r w:rsidR="005220B3" w:rsidRPr="00833813">
        <w:rPr>
          <w:rFonts w:ascii="微软雅黑" w:eastAsia="微软雅黑" w:hAnsi="微软雅黑" w:cs="微软雅黑"/>
        </w:rPr>
        <w:t>的生成</w:t>
      </w:r>
      <w:r w:rsidR="00F96969" w:rsidRPr="00833813">
        <w:rPr>
          <w:rFonts w:ascii="微软雅黑" w:eastAsia="微软雅黑" w:hAnsi="微软雅黑" w:cs="微软雅黑" w:hint="eastAsia"/>
        </w:rPr>
        <w:t>：</w:t>
      </w:r>
    </w:p>
    <w:p w:rsidR="000B3A81" w:rsidRPr="00833813" w:rsidRDefault="000B3A8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出产装备等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cs="微软雅黑" w:hint="eastAsia"/>
        </w:rPr>
        <w:t>第二</w:t>
      </w:r>
      <w:r w:rsidRPr="00833813">
        <w:rPr>
          <w:rFonts w:ascii="微软雅黑" w:eastAsia="微软雅黑" w:hAnsi="微软雅黑" w:hint="eastAsia"/>
          <w:noProof/>
        </w:rPr>
        <w:t>步</w:t>
      </w:r>
      <w:r w:rsidRPr="00833813">
        <w:rPr>
          <w:rFonts w:ascii="微软雅黑" w:eastAsia="微软雅黑" w:hAnsi="微软雅黑"/>
          <w:noProof/>
        </w:rPr>
        <w:t>：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Pr="00833813">
        <w:rPr>
          <w:rFonts w:ascii="微软雅黑" w:eastAsia="微软雅黑" w:hAnsi="微软雅黑"/>
          <w:noProof/>
        </w:rPr>
        <w:t>出产装备颜色。</w:t>
      </w:r>
      <w:r w:rsidR="00AF5120" w:rsidRPr="00833813">
        <w:rPr>
          <w:rFonts w:ascii="微软雅黑" w:eastAsia="微软雅黑" w:hAnsi="微软雅黑" w:hint="eastAsia"/>
          <w:noProof/>
        </w:rPr>
        <w:t>根据</w:t>
      </w:r>
      <w:r w:rsidR="00AF5120" w:rsidRPr="00833813">
        <w:rPr>
          <w:rFonts w:ascii="微软雅黑" w:eastAsia="微软雅黑" w:hAnsi="微软雅黑"/>
          <w:noProof/>
        </w:rPr>
        <w:t>颜色</w:t>
      </w:r>
      <w:r w:rsidR="00AF5120" w:rsidRPr="00833813">
        <w:rPr>
          <w:rFonts w:ascii="微软雅黑" w:eastAsia="微软雅黑" w:hAnsi="微软雅黑" w:hint="eastAsia"/>
          <w:noProof/>
        </w:rPr>
        <w:t>获得</w:t>
      </w:r>
      <w:r w:rsidR="00AF5120" w:rsidRPr="00833813">
        <w:rPr>
          <w:rFonts w:ascii="微软雅黑" w:eastAsia="微软雅黑" w:hAnsi="微软雅黑"/>
          <w:noProof/>
        </w:rPr>
        <w:t>基本属性。</w:t>
      </w:r>
    </w:p>
    <w:p w:rsidR="000B3A81" w:rsidRPr="00833813" w:rsidRDefault="000B3A81">
      <w:pPr>
        <w:rPr>
          <w:rFonts w:ascii="微软雅黑" w:eastAsia="微软雅黑" w:hAnsi="微软雅黑"/>
          <w:noProof/>
        </w:rPr>
      </w:pPr>
      <w:r w:rsidRPr="00833813">
        <w:rPr>
          <w:rFonts w:ascii="微软雅黑" w:eastAsia="微软雅黑" w:hAnsi="微软雅黑" w:hint="eastAsia"/>
          <w:noProof/>
        </w:rPr>
        <w:t>第三步</w:t>
      </w:r>
      <w:r w:rsidRPr="00833813">
        <w:rPr>
          <w:rFonts w:ascii="微软雅黑" w:eastAsia="微软雅黑" w:hAnsi="微软雅黑"/>
          <w:noProof/>
        </w:rPr>
        <w:t>：判断颜色品质</w:t>
      </w:r>
      <w:r w:rsidR="00EC7374" w:rsidRPr="00833813">
        <w:rPr>
          <w:rFonts w:ascii="微软雅黑" w:eastAsia="微软雅黑" w:hAnsi="微软雅黑" w:hint="eastAsia"/>
          <w:noProof/>
        </w:rPr>
        <w:t>，</w:t>
      </w:r>
      <w:r w:rsidR="00EC7374" w:rsidRPr="00833813">
        <w:rPr>
          <w:rFonts w:ascii="微软雅黑" w:eastAsia="微软雅黑" w:hAnsi="微软雅黑"/>
          <w:noProof/>
        </w:rPr>
        <w:t>如果颜色为橙色、品质为圣品进入第四</w:t>
      </w:r>
      <w:r w:rsidR="00187CD1" w:rsidRPr="00833813">
        <w:rPr>
          <w:rFonts w:ascii="微软雅黑" w:eastAsia="微软雅黑" w:hAnsi="微软雅黑" w:hint="eastAsia"/>
          <w:noProof/>
        </w:rPr>
        <w:t>步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判断</w:t>
      </w:r>
      <w:r w:rsidR="00187CD1" w:rsidRPr="00833813">
        <w:rPr>
          <w:rFonts w:ascii="微软雅黑" w:eastAsia="微软雅黑" w:hAnsi="微软雅黑" w:hint="eastAsia"/>
          <w:noProof/>
        </w:rPr>
        <w:t>，如果</w:t>
      </w:r>
      <w:r w:rsidR="00187CD1" w:rsidRPr="00833813">
        <w:rPr>
          <w:rFonts w:ascii="微软雅黑" w:eastAsia="微软雅黑" w:hAnsi="微软雅黑"/>
          <w:noProof/>
        </w:rPr>
        <w:t>非</w:t>
      </w:r>
      <w:r w:rsidR="00F96969" w:rsidRPr="00833813">
        <w:rPr>
          <w:rFonts w:ascii="微软雅黑" w:eastAsia="微软雅黑" w:hAnsi="微软雅黑" w:hint="eastAsia"/>
          <w:noProof/>
        </w:rPr>
        <w:t>套装</w:t>
      </w:r>
      <w:r w:rsidR="00F96969" w:rsidRPr="00833813">
        <w:rPr>
          <w:rFonts w:ascii="微软雅黑" w:eastAsia="微软雅黑" w:hAnsi="微软雅黑"/>
          <w:noProof/>
        </w:rPr>
        <w:t>进入第六步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步：</w:t>
      </w:r>
      <w:r w:rsidR="00AF5120"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 w:hint="eastAsia"/>
        </w:rPr>
        <w:t>套装种族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必</w:t>
      </w:r>
      <w:r w:rsidRPr="00833813">
        <w:rPr>
          <w:rFonts w:ascii="微软雅黑" w:eastAsia="微软雅黑" w:hAnsi="微软雅黑" w:cs="微软雅黑" w:hint="eastAsia"/>
        </w:rPr>
        <w:t>带</w:t>
      </w:r>
      <w:r w:rsidRPr="00833813">
        <w:rPr>
          <w:rFonts w:ascii="微软雅黑" w:eastAsia="微软雅黑" w:hAnsi="微软雅黑" w:cs="微软雅黑"/>
        </w:rPr>
        <w:t>属性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六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其他</w:t>
      </w: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。</w:t>
      </w:r>
    </w:p>
    <w:p w:rsidR="00EC7374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宝箱</w:t>
      </w:r>
      <w:r w:rsidRPr="00833813">
        <w:rPr>
          <w:rFonts w:ascii="微软雅黑" w:eastAsia="微软雅黑" w:hAnsi="微软雅黑" w:cs="微软雅黑"/>
        </w:rPr>
        <w:t>掉落</w:t>
      </w:r>
      <w:r w:rsidR="00CB5048" w:rsidRPr="00833813">
        <w:rPr>
          <w:rFonts w:ascii="微软雅黑" w:eastAsia="微软雅黑" w:hAnsi="微软雅黑" w:cs="微软雅黑" w:hint="eastAsia"/>
        </w:rPr>
        <w:t>套装</w:t>
      </w:r>
      <w:r w:rsidRPr="00833813">
        <w:rPr>
          <w:rFonts w:ascii="微软雅黑" w:eastAsia="微软雅黑" w:hAnsi="微软雅黑" w:cs="微软雅黑"/>
        </w:rPr>
        <w:t>的生成：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一步</w:t>
      </w:r>
      <w:r w:rsidRPr="00833813">
        <w:rPr>
          <w:rFonts w:ascii="微软雅黑" w:eastAsia="微软雅黑" w:hAnsi="微软雅黑" w:cs="微软雅黑"/>
        </w:rPr>
        <w:t>：判断</w:t>
      </w:r>
      <w:r w:rsidRPr="00833813">
        <w:rPr>
          <w:rFonts w:ascii="微软雅黑" w:eastAsia="微软雅黑" w:hAnsi="微软雅黑" w:cs="微软雅黑" w:hint="eastAsia"/>
        </w:rPr>
        <w:t>抽中</w:t>
      </w:r>
      <w:r w:rsidRPr="00833813">
        <w:rPr>
          <w:rFonts w:ascii="微软雅黑" w:eastAsia="微软雅黑" w:hAnsi="微软雅黑" w:cs="微软雅黑"/>
        </w:rPr>
        <w:t>装备等级。</w:t>
      </w:r>
    </w:p>
    <w:p w:rsidR="00AF5120" w:rsidRPr="00833813" w:rsidRDefault="00AF512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二步</w:t>
      </w:r>
      <w:r w:rsidRPr="00833813">
        <w:rPr>
          <w:rFonts w:ascii="微软雅黑" w:eastAsia="微软雅黑" w:hAnsi="微软雅黑" w:cs="微软雅黑"/>
        </w:rPr>
        <w:t>：</w:t>
      </w:r>
      <w:r w:rsidR="00C60E59" w:rsidRPr="00833813">
        <w:rPr>
          <w:rFonts w:ascii="微软雅黑" w:eastAsia="微软雅黑" w:hAnsi="微软雅黑" w:cs="微软雅黑" w:hint="eastAsia"/>
        </w:rPr>
        <w:t>获得</w:t>
      </w:r>
      <w:r w:rsidR="00C60E59" w:rsidRPr="00833813">
        <w:rPr>
          <w:rFonts w:ascii="微软雅黑" w:eastAsia="微软雅黑" w:hAnsi="微软雅黑" w:cs="微软雅黑"/>
        </w:rPr>
        <w:t>套装颜色为橙色，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基本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三步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品质为</w:t>
      </w:r>
      <w:r w:rsidRPr="00833813">
        <w:rPr>
          <w:rFonts w:ascii="微软雅黑" w:eastAsia="微软雅黑" w:hAnsi="微软雅黑" w:cs="微软雅黑" w:hint="eastAsia"/>
        </w:rPr>
        <w:t>升华</w:t>
      </w:r>
      <w:r w:rsidRPr="00833813">
        <w:rPr>
          <w:rFonts w:ascii="微软雅黑" w:eastAsia="微软雅黑" w:hAnsi="微软雅黑" w:cs="微软雅黑"/>
        </w:rPr>
        <w:t>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四</w:t>
      </w:r>
      <w:r w:rsidRPr="00833813">
        <w:rPr>
          <w:rFonts w:ascii="微软雅黑" w:eastAsia="微软雅黑" w:hAnsi="微软雅黑" w:cs="微软雅黑"/>
        </w:rPr>
        <w:t>步：</w:t>
      </w:r>
      <w:r w:rsidRPr="00833813">
        <w:rPr>
          <w:rFonts w:ascii="微软雅黑" w:eastAsia="微软雅黑" w:hAnsi="微软雅黑" w:cs="微软雅黑" w:hint="eastAsia"/>
        </w:rPr>
        <w:t>获得</w:t>
      </w:r>
      <w:r w:rsidRPr="00833813">
        <w:rPr>
          <w:rFonts w:ascii="微软雅黑" w:eastAsia="微软雅黑" w:hAnsi="微软雅黑" w:cs="微软雅黑"/>
        </w:rPr>
        <w:t>套装种族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第五步</w:t>
      </w:r>
      <w:r w:rsidRPr="00833813">
        <w:rPr>
          <w:rFonts w:ascii="微软雅黑" w:eastAsia="微软雅黑" w:hAnsi="微软雅黑" w:cs="微软雅黑"/>
        </w:rPr>
        <w:t>：获得套装</w:t>
      </w:r>
      <w:r w:rsidRPr="00833813">
        <w:rPr>
          <w:rFonts w:ascii="微软雅黑" w:eastAsia="微软雅黑" w:hAnsi="微软雅黑" w:cs="微软雅黑" w:hint="eastAsia"/>
        </w:rPr>
        <w:t>必带</w:t>
      </w:r>
      <w:r w:rsidRPr="00833813">
        <w:rPr>
          <w:rFonts w:ascii="微软雅黑" w:eastAsia="微软雅黑" w:hAnsi="微软雅黑" w:cs="微软雅黑"/>
        </w:rPr>
        <w:t>属性。</w:t>
      </w:r>
    </w:p>
    <w:p w:rsidR="00C60E59" w:rsidRPr="00833813" w:rsidRDefault="00C60E5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第六步：</w:t>
      </w:r>
      <w:r w:rsidRPr="00833813">
        <w:rPr>
          <w:rFonts w:ascii="微软雅黑" w:eastAsia="微软雅黑" w:hAnsi="微软雅黑" w:cs="微软雅黑"/>
        </w:rPr>
        <w:t>获得套装其他属性。</w:t>
      </w:r>
    </w:p>
    <w:p w:rsidR="00EC7374" w:rsidRPr="00833813" w:rsidRDefault="00EC7374">
      <w:pPr>
        <w:rPr>
          <w:rFonts w:ascii="微软雅黑" w:eastAsia="微软雅黑" w:hAnsi="微软雅黑" w:cs="微软雅黑"/>
        </w:rPr>
      </w:pPr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96"/>
        <w:gridCol w:w="1103"/>
        <w:gridCol w:w="7"/>
        <w:gridCol w:w="1306"/>
        <w:gridCol w:w="1515"/>
        <w:gridCol w:w="7"/>
        <w:gridCol w:w="1523"/>
      </w:tblGrid>
      <w:tr w:rsidR="000806DF" w:rsidRPr="00833813" w:rsidTr="000806DF">
        <w:trPr>
          <w:trHeight w:val="270"/>
        </w:trPr>
        <w:tc>
          <w:tcPr>
            <w:tcW w:w="1496" w:type="dxa"/>
            <w:vAlign w:val="center"/>
          </w:tcPr>
          <w:p w:rsidR="000806DF" w:rsidRPr="00833813" w:rsidRDefault="000806DF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品质</w:t>
            </w:r>
          </w:p>
        </w:tc>
        <w:tc>
          <w:tcPr>
            <w:tcW w:w="1110" w:type="dxa"/>
            <w:gridSpan w:val="2"/>
            <w:vAlign w:val="center"/>
          </w:tcPr>
          <w:p w:rsidR="000806DF" w:rsidRPr="00833813" w:rsidRDefault="000806DF" w:rsidP="000806DF">
            <w:pPr>
              <w:widowControl/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普通</w:t>
            </w:r>
          </w:p>
        </w:tc>
        <w:tc>
          <w:tcPr>
            <w:tcW w:w="1306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进阶</w:t>
            </w:r>
          </w:p>
        </w:tc>
        <w:tc>
          <w:tcPr>
            <w:tcW w:w="1515" w:type="dxa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升华</w:t>
            </w:r>
          </w:p>
        </w:tc>
        <w:tc>
          <w:tcPr>
            <w:tcW w:w="1530" w:type="dxa"/>
            <w:gridSpan w:val="2"/>
            <w:vAlign w:val="center"/>
          </w:tcPr>
          <w:p w:rsidR="000806DF" w:rsidRPr="00833813" w:rsidRDefault="000806DF" w:rsidP="000806DF">
            <w:pPr>
              <w:jc w:val="center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圣品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加成范围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 w:rsidP="00ED7348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5%</w:t>
            </w:r>
            <w:r w:rsidR="00ED7348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0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伤害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法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命中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躲闪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速度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气血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敏捷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体质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魔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耐力</w:t>
            </w:r>
          </w:p>
        </w:tc>
        <w:tc>
          <w:tcPr>
            <w:tcW w:w="110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DDD9C3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幸运</w:t>
            </w:r>
          </w:p>
        </w:tc>
        <w:tc>
          <w:tcPr>
            <w:tcW w:w="110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4F81B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3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6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7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 w:rsidP="00C10263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0%</w:t>
            </w:r>
            <w:r w:rsidR="00C10263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~</w:t>
            </w: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2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释放概率</w:t>
            </w:r>
          </w:p>
        </w:tc>
        <w:tc>
          <w:tcPr>
            <w:tcW w:w="110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%</w:t>
            </w:r>
          </w:p>
        </w:tc>
        <w:tc>
          <w:tcPr>
            <w:tcW w:w="1313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%</w:t>
            </w:r>
          </w:p>
        </w:tc>
        <w:tc>
          <w:tcPr>
            <w:tcW w:w="1522" w:type="dxa"/>
            <w:gridSpan w:val="2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C0504D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 xml:space="preserve">　加成范围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-1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2-3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4-4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5-5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A520B2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lastRenderedPageBreak/>
              <w:t>重</w:t>
            </w:r>
            <w:r w:rsidR="00D05E0B"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连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灵犀一指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三昧真火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呼风唤雨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物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防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攻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修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锻造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防御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反击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  <w:tr w:rsidR="00483A4A" w:rsidRPr="00833813" w:rsidTr="000806DF">
        <w:trPr>
          <w:trHeight w:val="270"/>
        </w:trPr>
        <w:tc>
          <w:tcPr>
            <w:tcW w:w="1496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法盾</w:t>
            </w:r>
          </w:p>
        </w:tc>
        <w:tc>
          <w:tcPr>
            <w:tcW w:w="110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80.0%</w:t>
            </w:r>
          </w:p>
        </w:tc>
        <w:tc>
          <w:tcPr>
            <w:tcW w:w="1313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8.0%</w:t>
            </w:r>
          </w:p>
        </w:tc>
        <w:tc>
          <w:tcPr>
            <w:tcW w:w="1522" w:type="dxa"/>
            <w:gridSpan w:val="2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1.9%</w:t>
            </w:r>
          </w:p>
        </w:tc>
        <w:tc>
          <w:tcPr>
            <w:tcW w:w="1523" w:type="dxa"/>
            <w:shd w:val="clear" w:color="auto" w:fill="8064A2"/>
            <w:vAlign w:val="center"/>
          </w:tcPr>
          <w:p w:rsidR="00483A4A" w:rsidRPr="00833813" w:rsidRDefault="00D05E0B">
            <w:pPr>
              <w:widowControl/>
              <w:jc w:val="righ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.1%</w:t>
            </w:r>
          </w:p>
        </w:tc>
      </w:tr>
    </w:tbl>
    <w:p w:rsidR="003A48CE" w:rsidRPr="00833813" w:rsidRDefault="003A48CE" w:rsidP="003A48CE">
      <w:pPr>
        <w:pStyle w:val="2"/>
        <w:rPr>
          <w:rFonts w:ascii="微软雅黑" w:eastAsia="微软雅黑" w:hAnsi="微软雅黑" w:cs="微软雅黑"/>
        </w:rPr>
      </w:pPr>
      <w:bookmarkStart w:id="53" w:name="_Toc369541166"/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套装</w:t>
      </w:r>
      <w:bookmarkEnd w:id="53"/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4" w:name="_Toc369541167"/>
      <w:r w:rsidRPr="00833813">
        <w:rPr>
          <w:rFonts w:ascii="微软雅黑" w:eastAsia="微软雅黑" w:hAnsi="微软雅黑" w:hint="eastAsia"/>
        </w:rPr>
        <w:t>套装的优势</w:t>
      </w:r>
      <w:bookmarkEnd w:id="54"/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套装</w:t>
      </w:r>
      <w:r w:rsidRPr="00833813">
        <w:rPr>
          <w:rFonts w:ascii="微软雅黑" w:eastAsia="微软雅黑" w:hAnsi="微软雅黑"/>
        </w:rPr>
        <w:t>有固定的附加属性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7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套装</w:t>
      </w:r>
      <w:r w:rsidRPr="00833813">
        <w:rPr>
          <w:rFonts w:ascii="微软雅黑" w:eastAsia="微软雅黑" w:hAnsi="微软雅黑" w:hint="eastAsia"/>
        </w:rPr>
        <w:t>分</w:t>
      </w:r>
      <w:r w:rsidRPr="00833813">
        <w:rPr>
          <w:rFonts w:ascii="微软雅黑" w:eastAsia="微软雅黑" w:hAnsi="微软雅黑"/>
        </w:rPr>
        <w:t>种族，佩戴同种族套装有</w:t>
      </w:r>
      <w:r w:rsidRPr="00833813">
        <w:rPr>
          <w:rFonts w:ascii="微软雅黑" w:eastAsia="微软雅黑" w:hAnsi="微软雅黑" w:hint="eastAsia"/>
        </w:rPr>
        <w:t>3</w:t>
      </w:r>
      <w:r w:rsidRPr="00833813">
        <w:rPr>
          <w:rFonts w:ascii="微软雅黑" w:eastAsia="微软雅黑" w:hAnsi="微软雅黑"/>
        </w:rPr>
        <w:t>%</w:t>
      </w:r>
      <w:r w:rsidRPr="00833813">
        <w:rPr>
          <w:rFonts w:ascii="微软雅黑" w:eastAsia="微软雅黑" w:hAnsi="微软雅黑" w:hint="eastAsia"/>
        </w:rPr>
        <w:t>的成长</w:t>
      </w:r>
      <w:r w:rsidRPr="00833813">
        <w:rPr>
          <w:rFonts w:ascii="微软雅黑" w:eastAsia="微软雅黑" w:hAnsi="微软雅黑"/>
        </w:rPr>
        <w:t>属性加成效果。</w:t>
      </w:r>
    </w:p>
    <w:p w:rsidR="003A48CE" w:rsidRPr="00833813" w:rsidRDefault="003A48CE" w:rsidP="003A48CE">
      <w:pPr>
        <w:pStyle w:val="3"/>
        <w:rPr>
          <w:rFonts w:ascii="微软雅黑" w:eastAsia="微软雅黑" w:hAnsi="微软雅黑"/>
        </w:rPr>
      </w:pPr>
      <w:bookmarkStart w:id="55" w:name="_Toc369541168"/>
      <w:r w:rsidRPr="00833813">
        <w:rPr>
          <w:rFonts w:ascii="微软雅黑" w:eastAsia="微软雅黑" w:hAnsi="微软雅黑" w:hint="eastAsia"/>
        </w:rPr>
        <w:t>套装的</w:t>
      </w:r>
      <w:r w:rsidRPr="00833813">
        <w:rPr>
          <w:rFonts w:ascii="微软雅黑" w:eastAsia="微软雅黑" w:hAnsi="微软雅黑"/>
        </w:rPr>
        <w:t>获取途径</w:t>
      </w:r>
      <w:bookmarkEnd w:id="55"/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商店宝箱抽取</w:t>
      </w:r>
      <w:r w:rsidRPr="00833813">
        <w:rPr>
          <w:rFonts w:ascii="微软雅黑" w:eastAsia="微软雅黑" w:hAnsi="微软雅黑" w:hint="eastAsia"/>
        </w:rPr>
        <w:t>。通过</w:t>
      </w:r>
      <w:r w:rsidRPr="00833813">
        <w:rPr>
          <w:rFonts w:ascii="微软雅黑" w:eastAsia="微软雅黑" w:hAnsi="微软雅黑"/>
        </w:rPr>
        <w:t>宝箱抽取的套装</w:t>
      </w:r>
      <w:r w:rsidRPr="00833813">
        <w:rPr>
          <w:rFonts w:ascii="微软雅黑" w:eastAsia="微软雅黑" w:hAnsi="微软雅黑" w:hint="eastAsia"/>
        </w:rPr>
        <w:t>属于</w:t>
      </w:r>
      <w:r w:rsidRPr="00833813">
        <w:rPr>
          <w:rFonts w:ascii="微软雅黑" w:eastAsia="微软雅黑" w:hAnsi="微软雅黑"/>
        </w:rPr>
        <w:t>升华品质</w:t>
      </w:r>
      <w:r w:rsidRPr="00833813">
        <w:rPr>
          <w:rFonts w:ascii="微软雅黑" w:eastAsia="微软雅黑" w:hAnsi="微软雅黑" w:hint="eastAsia"/>
        </w:rPr>
        <w:t>。</w:t>
      </w:r>
    </w:p>
    <w:p w:rsidR="003A48CE" w:rsidRPr="00833813" w:rsidRDefault="003A48CE" w:rsidP="003A48CE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</w:t>
      </w:r>
      <w:r w:rsidRPr="00833813">
        <w:rPr>
          <w:rFonts w:ascii="微软雅黑" w:eastAsia="微软雅黑" w:hAnsi="微软雅黑"/>
        </w:rPr>
        <w:t>掉落的</w:t>
      </w:r>
      <w:r w:rsidRPr="00833813">
        <w:rPr>
          <w:rFonts w:ascii="微软雅黑" w:eastAsia="微软雅黑" w:hAnsi="微软雅黑" w:hint="eastAsia"/>
        </w:rPr>
        <w:t>圣品</w:t>
      </w:r>
      <w:r w:rsidRPr="00833813">
        <w:rPr>
          <w:rFonts w:ascii="微软雅黑" w:eastAsia="微软雅黑" w:hAnsi="微软雅黑"/>
        </w:rPr>
        <w:t>装备</w:t>
      </w:r>
      <w:r w:rsidRPr="00833813">
        <w:rPr>
          <w:rFonts w:ascii="微软雅黑" w:eastAsia="微软雅黑" w:hAnsi="微软雅黑" w:hint="eastAsia"/>
        </w:rPr>
        <w:t>。</w:t>
      </w:r>
    </w:p>
    <w:p w:rsidR="00FC5AE7" w:rsidRPr="00833813" w:rsidRDefault="00FC5AE7" w:rsidP="00DB1074">
      <w:pPr>
        <w:pStyle w:val="a7"/>
        <w:numPr>
          <w:ilvl w:val="0"/>
          <w:numId w:val="6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购买</w:t>
      </w:r>
      <w:r w:rsidRPr="00833813">
        <w:rPr>
          <w:rFonts w:ascii="微软雅黑" w:eastAsia="微软雅黑" w:hAnsi="微软雅黑"/>
        </w:rPr>
        <w:t>玩家寄售。</w:t>
      </w:r>
    </w:p>
    <w:p w:rsidR="000806DF" w:rsidRPr="00833813" w:rsidRDefault="000806DF" w:rsidP="000806DF">
      <w:pPr>
        <w:rPr>
          <w:rFonts w:ascii="微软雅黑" w:eastAsia="微软雅黑" w:hAnsi="微软雅黑"/>
        </w:rPr>
      </w:pPr>
    </w:p>
    <w:tbl>
      <w:tblPr>
        <w:tblStyle w:val="aa"/>
        <w:tblW w:w="0" w:type="auto"/>
        <w:tblLook w:val="04A0"/>
      </w:tblPr>
      <w:tblGrid>
        <w:gridCol w:w="2089"/>
        <w:gridCol w:w="2088"/>
        <w:gridCol w:w="2089"/>
        <w:gridCol w:w="2030"/>
      </w:tblGrid>
      <w:tr w:rsidR="005E107D" w:rsidRPr="00833813" w:rsidTr="005E107D"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位置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必带</w:t>
            </w:r>
            <w:r w:rsidRPr="00833813">
              <w:rPr>
                <w:rFonts w:ascii="微软雅黑" w:eastAsia="微软雅黑" w:hAnsi="微软雅黑"/>
              </w:rPr>
              <w:t>属性</w:t>
            </w:r>
            <w:r w:rsidRPr="00833813">
              <w:rPr>
                <w:rFonts w:ascii="微软雅黑" w:eastAsia="微软雅黑" w:hAnsi="微软雅黑" w:hint="eastAsia"/>
              </w:rPr>
              <w:t>2</w:t>
            </w:r>
          </w:p>
        </w:tc>
      </w:tr>
      <w:tr w:rsidR="005E107D" w:rsidRPr="00833813" w:rsidTr="005E107D">
        <w:tc>
          <w:tcPr>
            <w:tcW w:w="2089" w:type="dxa"/>
            <w:vMerge w:val="restart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5E107D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  <w:vMerge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锻造</w:t>
            </w:r>
          </w:p>
        </w:tc>
        <w:tc>
          <w:tcPr>
            <w:tcW w:w="2030" w:type="dxa"/>
          </w:tcPr>
          <w:p w:rsidR="005E107D" w:rsidRPr="00833813" w:rsidRDefault="005E107D" w:rsidP="000806D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仙族</w:t>
            </w:r>
            <w:r w:rsidRPr="00833813">
              <w:rPr>
                <w:rFonts w:ascii="微软雅黑" w:eastAsia="微软雅黑" w:hAnsi="微软雅黑"/>
              </w:rPr>
              <w:t>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法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魔族套装</w:t>
            </w: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武器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头盔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项链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衣服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腰带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  <w:tr w:rsidR="005E107D" w:rsidRPr="00833813" w:rsidTr="005E107D"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088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鞋子</w:t>
            </w:r>
          </w:p>
        </w:tc>
        <w:tc>
          <w:tcPr>
            <w:tcW w:w="2089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攻修</w:t>
            </w:r>
          </w:p>
        </w:tc>
        <w:tc>
          <w:tcPr>
            <w:tcW w:w="2030" w:type="dxa"/>
          </w:tcPr>
          <w:p w:rsidR="005E107D" w:rsidRPr="00833813" w:rsidRDefault="005E107D" w:rsidP="00BE3D5A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幸运或</w:t>
            </w:r>
            <w:r w:rsidRPr="00833813">
              <w:rPr>
                <w:rFonts w:ascii="微软雅黑" w:eastAsia="微软雅黑" w:hAnsi="微软雅黑"/>
              </w:rPr>
              <w:t>释放概率</w:t>
            </w:r>
          </w:p>
        </w:tc>
      </w:tr>
    </w:tbl>
    <w:p w:rsidR="000806DF" w:rsidRPr="00833813" w:rsidRDefault="000806DF" w:rsidP="000806DF">
      <w:pPr>
        <w:rPr>
          <w:rFonts w:ascii="微软雅黑" w:eastAsia="微软雅黑" w:hAnsi="微软雅黑"/>
        </w:rPr>
      </w:pP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56" w:name="_Toc369541169"/>
      <w:r w:rsidRPr="00833813">
        <w:rPr>
          <w:rFonts w:ascii="微软雅黑" w:eastAsia="微软雅黑" w:hAnsi="微软雅黑" w:cs="微软雅黑" w:hint="eastAsia"/>
        </w:rPr>
        <w:lastRenderedPageBreak/>
        <w:t>装备出售</w:t>
      </w:r>
      <w:bookmarkEnd w:id="56"/>
    </w:p>
    <w:tbl>
      <w:tblPr>
        <w:tblW w:w="0" w:type="auto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0"/>
        <w:gridCol w:w="3240"/>
      </w:tblGrid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1A5796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颜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调整价格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灰色</w:t>
            </w:r>
          </w:p>
        </w:tc>
        <w:tc>
          <w:tcPr>
            <w:tcW w:w="324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白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2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绿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4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蓝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6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紫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80%</w:t>
            </w:r>
          </w:p>
        </w:tc>
      </w:tr>
      <w:tr w:rsidR="00483A4A" w:rsidRPr="00833813">
        <w:trPr>
          <w:trHeight w:val="270"/>
        </w:trPr>
        <w:tc>
          <w:tcPr>
            <w:tcW w:w="1080" w:type="dxa"/>
            <w:vAlign w:val="center"/>
          </w:tcPr>
          <w:p w:rsidR="00483A4A" w:rsidRPr="00833813" w:rsidRDefault="00D05E0B">
            <w:pPr>
              <w:widowControl/>
              <w:jc w:val="left"/>
              <w:rPr>
                <w:rFonts w:ascii="微软雅黑" w:eastAsia="微软雅黑" w:hAnsi="微软雅黑" w:cs="微软雅黑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kern w:val="0"/>
                <w:sz w:val="22"/>
              </w:rPr>
              <w:t>橙色</w:t>
            </w:r>
          </w:p>
        </w:tc>
        <w:tc>
          <w:tcPr>
            <w:tcW w:w="3240" w:type="dxa"/>
            <w:vAlign w:val="center"/>
          </w:tcPr>
          <w:p w:rsidR="00483A4A" w:rsidRPr="00833813" w:rsidRDefault="006556BD" w:rsidP="00E33AC3">
            <w:pPr>
              <w:jc w:val="right"/>
              <w:rPr>
                <w:rFonts w:ascii="微软雅黑" w:eastAsia="微软雅黑" w:hAnsi="微软雅黑" w:cs="微软雅黑"/>
                <w:color w:val="000000"/>
                <w:sz w:val="22"/>
              </w:rPr>
            </w:pPr>
            <w:r w:rsidRPr="00833813">
              <w:rPr>
                <w:rFonts w:ascii="微软雅黑" w:eastAsia="微软雅黑" w:hAnsi="微软雅黑" w:cs="微软雅黑" w:hint="eastAsia"/>
                <w:color w:val="000000"/>
                <w:sz w:val="22"/>
              </w:rPr>
              <w:t>100%</w:t>
            </w:r>
          </w:p>
        </w:tc>
      </w:tr>
    </w:tbl>
    <w:p w:rsidR="00955BB1" w:rsidRPr="00833813" w:rsidRDefault="00955BB1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n=颜色，从灰色~橙色依次为1~</w:t>
      </w:r>
      <w:r w:rsidR="00E33AC3" w:rsidRPr="00833813">
        <w:rPr>
          <w:rFonts w:ascii="微软雅黑" w:eastAsia="微软雅黑" w:hAnsi="微软雅黑" w:cs="微软雅黑" w:hint="eastAsia"/>
        </w:rPr>
        <w:t>6</w:t>
      </w:r>
    </w:p>
    <w:p w:rsidR="00483A4A" w:rsidRPr="00833813" w:rsidRDefault="001A579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颜色</w:t>
      </w:r>
      <w:r w:rsidR="00D05E0B" w:rsidRPr="00833813">
        <w:rPr>
          <w:rFonts w:ascii="微软雅黑" w:eastAsia="微软雅黑" w:hAnsi="微软雅黑" w:cs="微软雅黑" w:hint="eastAsia"/>
        </w:rPr>
        <w:t>加成公式：</w:t>
      </w:r>
      <w:r w:rsidR="006556BD" w:rsidRPr="00833813">
        <w:rPr>
          <w:rFonts w:ascii="微软雅黑" w:eastAsia="微软雅黑" w:hAnsi="微软雅黑" w:cs="微软雅黑" w:hint="eastAsia"/>
        </w:rPr>
        <w:t xml:space="preserve"> </w:t>
      </w:r>
      <w:r w:rsidR="00E33AC3" w:rsidRPr="00833813">
        <w:rPr>
          <w:rFonts w:ascii="微软雅黑" w:eastAsia="微软雅黑" w:hAnsi="微软雅黑" w:cs="微软雅黑" w:hint="eastAsia"/>
        </w:rPr>
        <w:t>(</w:t>
      </w:r>
      <w:r w:rsidR="004E4956" w:rsidRPr="00833813">
        <w:rPr>
          <w:rFonts w:ascii="微软雅黑" w:eastAsia="微软雅黑" w:hAnsi="微软雅黑" w:cs="微软雅黑" w:hint="eastAsia"/>
        </w:rPr>
        <w:t>n</w:t>
      </w:r>
      <w:r w:rsidR="00E33AC3" w:rsidRPr="00833813">
        <w:rPr>
          <w:rFonts w:ascii="微软雅黑" w:eastAsia="微软雅黑" w:hAnsi="微软雅黑" w:cs="微软雅黑" w:hint="eastAsia"/>
        </w:rPr>
        <w:t>-1)</w:t>
      </w:r>
      <w:r w:rsidR="004E4956" w:rsidRPr="00833813">
        <w:rPr>
          <w:rFonts w:ascii="微软雅黑" w:eastAsia="微软雅黑" w:hAnsi="微软雅黑" w:cs="微软雅黑" w:hint="eastAsia"/>
        </w:rPr>
        <w:t>/</w:t>
      </w:r>
      <w:r w:rsidR="00E33AC3" w:rsidRPr="00833813">
        <w:rPr>
          <w:rFonts w:ascii="微软雅黑" w:eastAsia="微软雅黑" w:hAnsi="微软雅黑" w:cs="微软雅黑" w:hint="eastAsia"/>
        </w:rPr>
        <w:t>5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出售公式：</w:t>
      </w:r>
      <w:r w:rsidR="00FA66A4"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 w:hint="eastAsia"/>
        </w:rPr>
        <w:t>等级</w:t>
      </w:r>
      <w:r w:rsidR="0078669F">
        <w:rPr>
          <w:rFonts w:ascii="微软雅黑" w:eastAsia="微软雅黑" w:hAnsi="微软雅黑" w:cs="微软雅黑" w:hint="eastAsia"/>
        </w:rPr>
        <w:t>^2</w:t>
      </w:r>
      <w:r w:rsidR="006B74DC">
        <w:rPr>
          <w:rFonts w:ascii="微软雅黑" w:eastAsia="微软雅黑" w:hAnsi="微软雅黑" w:cs="微软雅黑" w:hint="eastAsia"/>
        </w:rPr>
        <w:t>/7</w:t>
      </w:r>
      <w:r w:rsidR="0078669F">
        <w:rPr>
          <w:rFonts w:ascii="微软雅黑" w:eastAsia="微软雅黑" w:hAnsi="微软雅黑" w:cs="微软雅黑" w:hint="eastAsia"/>
        </w:rPr>
        <w:t>*</w:t>
      </w:r>
      <w:r w:rsidR="00003844" w:rsidRPr="00833813">
        <w:rPr>
          <w:rFonts w:ascii="微软雅黑" w:eastAsia="微软雅黑" w:hAnsi="微软雅黑" w:cs="微软雅黑" w:hint="eastAsia"/>
        </w:rPr>
        <w:t xml:space="preserve"> </w:t>
      </w:r>
      <w:r w:rsidRPr="00833813">
        <w:rPr>
          <w:rFonts w:ascii="微软雅黑" w:eastAsia="微软雅黑" w:hAnsi="微软雅黑" w:cs="微软雅黑" w:hint="eastAsia"/>
        </w:rPr>
        <w:t>(1+</w:t>
      </w:r>
      <w:r w:rsidR="001A5796" w:rsidRPr="00833813">
        <w:rPr>
          <w:rFonts w:ascii="微软雅黑" w:eastAsia="微软雅黑" w:hAnsi="微软雅黑" w:cs="微软雅黑" w:hint="eastAsia"/>
        </w:rPr>
        <w:t>颜色</w:t>
      </w:r>
      <w:r w:rsidRPr="00833813">
        <w:rPr>
          <w:rFonts w:ascii="微软雅黑" w:eastAsia="微软雅黑" w:hAnsi="微软雅黑" w:cs="微软雅黑" w:hint="eastAsia"/>
        </w:rPr>
        <w:t>加成)+7</w:t>
      </w:r>
    </w:p>
    <w:p w:rsidR="00C73854" w:rsidRPr="00833813" w:rsidRDefault="00B90AE0" w:rsidP="00C73854">
      <w:pPr>
        <w:pStyle w:val="2"/>
        <w:rPr>
          <w:rFonts w:ascii="微软雅黑" w:eastAsia="微软雅黑" w:hAnsi="微软雅黑" w:cs="微软雅黑"/>
        </w:rPr>
      </w:pPr>
      <w:bookmarkStart w:id="57" w:name="_Toc369541170"/>
      <w:r w:rsidRPr="00833813">
        <w:rPr>
          <w:rFonts w:ascii="微软雅黑" w:eastAsia="微软雅黑" w:hAnsi="微软雅黑" w:cs="微软雅黑" w:hint="eastAsia"/>
        </w:rPr>
        <w:t>内丹</w:t>
      </w:r>
      <w:bookmarkEnd w:id="57"/>
    </w:p>
    <w:p w:rsidR="008763BE" w:rsidRPr="00833813" w:rsidRDefault="00500AEF" w:rsidP="008763BE">
      <w:pPr>
        <w:pStyle w:val="3"/>
        <w:rPr>
          <w:rFonts w:ascii="微软雅黑" w:eastAsia="微软雅黑" w:hAnsi="微软雅黑"/>
        </w:rPr>
      </w:pPr>
      <w:bookmarkStart w:id="58" w:name="_Toc369541171"/>
      <w:r w:rsidRPr="00833813">
        <w:rPr>
          <w:rFonts w:ascii="微软雅黑" w:eastAsia="微软雅黑" w:hAnsi="微软雅黑" w:hint="eastAsia"/>
        </w:rPr>
        <w:t>内丹</w:t>
      </w:r>
      <w:r w:rsidR="008763BE" w:rsidRPr="00833813">
        <w:rPr>
          <w:rFonts w:ascii="微软雅黑" w:eastAsia="微软雅黑" w:hAnsi="微软雅黑" w:hint="eastAsia"/>
        </w:rPr>
        <w:t>作用</w:t>
      </w:r>
      <w:bookmarkEnd w:id="58"/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一（天枢）:增加伤害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 2+ 技能等级*0.03</w:t>
      </w:r>
      <w:r w:rsidR="0035639E" w:rsidRPr="00833813">
        <w:rPr>
          <w:rFonts w:ascii="微软雅黑" w:eastAsia="微软雅黑" w:hAnsi="微软雅黑" w:hint="eastAsia"/>
        </w:rPr>
        <w:t>。</w:t>
      </w:r>
    </w:p>
    <w:p w:rsidR="0035639E" w:rsidRPr="00833813" w:rsidRDefault="0035639E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伤害；</w:t>
      </w:r>
    </w:p>
    <w:p w:rsidR="000B5E8D" w:rsidRPr="00833813" w:rsidRDefault="00031E8F" w:rsidP="00C7385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=</w:t>
      </w:r>
      <w:r w:rsidR="00991C8B">
        <w:rPr>
          <w:rFonts w:ascii="微软雅黑" w:eastAsia="微软雅黑" w:hAnsi="微软雅黑" w:hint="eastAsia"/>
        </w:rPr>
        <w:t>0.03*(n^2+n)/2+2*n</w:t>
      </w: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二（天璇）:增加灵力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 xml:space="preserve"> 2+ 技能等级*0.03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灵力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lastRenderedPageBreak/>
        <w:t>X</w:t>
      </w:r>
      <w:r w:rsidRPr="00833813">
        <w:rPr>
          <w:rFonts w:ascii="微软雅黑" w:eastAsia="微软雅黑" w:hAnsi="微软雅黑" w:hint="eastAsia"/>
        </w:rPr>
        <w:t>=n*（2+n*0.03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三（天玑）:增加命中</w:t>
      </w:r>
    </w:p>
    <w:p w:rsidR="00C73854" w:rsidRPr="00833813" w:rsidRDefault="000B5E8D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增加</w:t>
      </w:r>
      <w:r w:rsidR="00C73854" w:rsidRPr="00833813">
        <w:rPr>
          <w:rFonts w:ascii="微软雅黑" w:eastAsia="微软雅黑" w:hAnsi="微软雅黑" w:hint="eastAsia"/>
        </w:rPr>
        <w:t>5+技能等级* 0.1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增加</w:t>
      </w:r>
      <w:r w:rsidR="00912644" w:rsidRPr="00833813">
        <w:rPr>
          <w:rFonts w:ascii="微软雅黑" w:eastAsia="微软雅黑" w:hAnsi="微软雅黑" w:hint="eastAsia"/>
        </w:rPr>
        <w:t>命中</w:t>
      </w:r>
      <w:r w:rsidRPr="00833813">
        <w:rPr>
          <w:rFonts w:ascii="微软雅黑" w:eastAsia="微软雅黑" w:hAnsi="微软雅黑" w:hint="eastAsia"/>
        </w:rPr>
        <w:t>；</w:t>
      </w:r>
    </w:p>
    <w:p w:rsidR="000B5E8D" w:rsidRPr="00833813" w:rsidRDefault="000B5E8D" w:rsidP="000B5E8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X</w:t>
      </w:r>
      <w:r w:rsidRPr="00833813">
        <w:rPr>
          <w:rFonts w:ascii="微软雅黑" w:eastAsia="微软雅黑" w:hAnsi="微软雅黑" w:hint="eastAsia"/>
        </w:rPr>
        <w:t>=n*（5+n*0.1）</w:t>
      </w:r>
    </w:p>
    <w:p w:rsidR="000B5E8D" w:rsidRPr="00833813" w:rsidRDefault="000B5E8D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四（天权）:增加物理伤害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概率及</w:t>
      </w:r>
      <w:r w:rsidR="00FE3BBB" w:rsidRPr="00833813">
        <w:rPr>
          <w:rFonts w:ascii="微软雅黑" w:eastAsia="微软雅黑" w:hAnsi="微软雅黑" w:hint="eastAsia"/>
        </w:rPr>
        <w:t>暴击</w:t>
      </w:r>
      <w:r w:rsidR="00C73854" w:rsidRPr="00833813">
        <w:rPr>
          <w:rFonts w:ascii="微软雅黑" w:eastAsia="微软雅黑" w:hAnsi="微软雅黑" w:hint="eastAsia"/>
        </w:rPr>
        <w:t>伤害结果</w:t>
      </w:r>
    </w:p>
    <w:p w:rsidR="002D2374" w:rsidRPr="00833813" w:rsidRDefault="00FE3BBB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</w:t>
      </w:r>
      <w:r w:rsidR="002D2374" w:rsidRPr="00833813">
        <w:rPr>
          <w:rFonts w:ascii="微软雅黑" w:eastAsia="微软雅黑" w:hAnsi="微软雅黑" w:hint="eastAsia"/>
        </w:rPr>
        <w:t>概率：</w:t>
      </w:r>
    </w:p>
    <w:p w:rsidR="00C73854" w:rsidRPr="00833813" w:rsidRDefault="00C73854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；基础</w:t>
      </w:r>
      <w:r w:rsidR="00FE3BBB" w:rsidRPr="00833813">
        <w:rPr>
          <w:rFonts w:ascii="微软雅黑" w:eastAsia="微软雅黑" w:hAnsi="微软雅黑" w:hint="eastAsia"/>
        </w:rPr>
        <w:t>暴击</w:t>
      </w:r>
      <w:r w:rsidRPr="00833813">
        <w:rPr>
          <w:rFonts w:ascii="微软雅黑" w:eastAsia="微软雅黑" w:hAnsi="微软雅黑" w:hint="eastAsia"/>
        </w:rPr>
        <w:t>几率</w:t>
      </w:r>
      <w:r w:rsidR="00217AD2" w:rsidRPr="00833813">
        <w:rPr>
          <w:rFonts w:ascii="微软雅黑" w:eastAsia="微软雅黑" w:hAnsi="微软雅黑" w:hint="eastAsia"/>
        </w:rPr>
        <w:t>=</w:t>
      </w:r>
      <w:r w:rsidRPr="00833813">
        <w:rPr>
          <w:rFonts w:ascii="微软雅黑" w:eastAsia="微软雅黑" w:hAnsi="微软雅黑" w:hint="eastAsia"/>
        </w:rPr>
        <w:t>5%</w:t>
      </w:r>
    </w:p>
    <w:p w:rsidR="008A3815" w:rsidRPr="00833813" w:rsidRDefault="008A3815" w:rsidP="008A381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912644" w:rsidRPr="00833813" w:rsidRDefault="00912644" w:rsidP="00C73854">
      <w:pPr>
        <w:rPr>
          <w:rFonts w:ascii="微软雅黑" w:eastAsia="微软雅黑" w:hAnsi="微软雅黑"/>
        </w:rPr>
      </w:pPr>
    </w:p>
    <w:p w:rsidR="00C73854" w:rsidRPr="00833813" w:rsidRDefault="00500AEF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C73854" w:rsidRPr="00833813">
        <w:rPr>
          <w:rFonts w:ascii="微软雅黑" w:eastAsia="微软雅黑" w:hAnsi="微软雅黑" w:hint="eastAsia"/>
        </w:rPr>
        <w:t>五（玉衡）:增加法术伤害暴击概率及暴击伤害结果</w:t>
      </w:r>
    </w:p>
    <w:p w:rsidR="002D2374" w:rsidRPr="00833813" w:rsidRDefault="002D2374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暴击概率：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一级基础增加1%,每升一级增加技能等级*0.01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公式：n=技能等级；x=最终暴击几率；基础暴击几率=5%</w:t>
      </w:r>
    </w:p>
    <w:p w:rsidR="00F21653" w:rsidRPr="00833813" w:rsidRDefault="00F21653" w:rsidP="00F2165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X=5%+1%+（5%+1%）*（0.03%*（n*(n-1)/2+n））</w:t>
      </w:r>
    </w:p>
    <w:p w:rsidR="008763BE" w:rsidRPr="00833813" w:rsidRDefault="008763BE" w:rsidP="00C73854">
      <w:pPr>
        <w:rPr>
          <w:rFonts w:ascii="微软雅黑" w:eastAsia="微软雅黑" w:hAnsi="微软雅黑"/>
          <w:color w:val="FF0000"/>
        </w:rPr>
      </w:pPr>
    </w:p>
    <w:p w:rsidR="000E6EB7" w:rsidRPr="00833813" w:rsidRDefault="00500AEF" w:rsidP="000E6EB7">
      <w:pPr>
        <w:pStyle w:val="3"/>
        <w:rPr>
          <w:rFonts w:ascii="微软雅黑" w:eastAsia="微软雅黑" w:hAnsi="微软雅黑"/>
        </w:rPr>
      </w:pPr>
      <w:bookmarkStart w:id="59" w:name="_Toc369541172"/>
      <w:r w:rsidRPr="00833813">
        <w:rPr>
          <w:rFonts w:ascii="微软雅黑" w:eastAsia="微软雅黑" w:hAnsi="微软雅黑" w:hint="eastAsia"/>
        </w:rPr>
        <w:lastRenderedPageBreak/>
        <w:t>内丹</w:t>
      </w:r>
      <w:r w:rsidR="008763BE" w:rsidRPr="00833813">
        <w:rPr>
          <w:rFonts w:ascii="微软雅黑" w:eastAsia="微软雅黑" w:hAnsi="微软雅黑" w:hint="eastAsia"/>
        </w:rPr>
        <w:t>合成</w:t>
      </w:r>
      <w:bookmarkEnd w:id="59"/>
    </w:p>
    <w:p w:rsidR="00E430D8" w:rsidRPr="00833813" w:rsidRDefault="00500AEF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232E7" w:rsidRPr="00833813">
        <w:rPr>
          <w:rFonts w:ascii="微软雅黑" w:eastAsia="微软雅黑" w:hAnsi="微软雅黑" w:hint="eastAsia"/>
        </w:rPr>
        <w:t>分为</w:t>
      </w:r>
      <w:r w:rsidR="00D45093" w:rsidRPr="00833813">
        <w:rPr>
          <w:rFonts w:ascii="微软雅黑" w:eastAsia="微软雅黑" w:hAnsi="微软雅黑" w:hint="eastAsia"/>
        </w:rPr>
        <w:t>10</w:t>
      </w:r>
      <w:r w:rsidR="006D6621" w:rsidRPr="00833813">
        <w:rPr>
          <w:rFonts w:ascii="微软雅黑" w:eastAsia="微软雅黑" w:hAnsi="微软雅黑" w:hint="eastAsia"/>
        </w:rPr>
        <w:t>层</w:t>
      </w:r>
      <w:r w:rsidR="0091292B" w:rsidRPr="00833813">
        <w:rPr>
          <w:rFonts w:ascii="微软雅黑" w:eastAsia="微软雅黑" w:hAnsi="微软雅黑" w:hint="eastAsia"/>
        </w:rPr>
        <w:t>，</w:t>
      </w:r>
      <w:r w:rsidR="008232E7" w:rsidRPr="00833813">
        <w:rPr>
          <w:rFonts w:ascii="微软雅黑" w:eastAsia="微软雅黑" w:hAnsi="微软雅黑" w:hint="eastAsia"/>
        </w:rPr>
        <w:t>每</w:t>
      </w:r>
      <w:r w:rsidR="006D6621" w:rsidRPr="00833813">
        <w:rPr>
          <w:rFonts w:ascii="微软雅黑" w:eastAsia="微软雅黑" w:hAnsi="微软雅黑" w:hint="eastAsia"/>
        </w:rPr>
        <w:t>层</w:t>
      </w:r>
      <w:r w:rsidR="008232E7" w:rsidRPr="00833813">
        <w:rPr>
          <w:rFonts w:ascii="微软雅黑" w:eastAsia="微软雅黑" w:hAnsi="微软雅黑" w:hint="eastAsia"/>
        </w:rPr>
        <w:t>10个等级。</w:t>
      </w:r>
    </w:p>
    <w:p w:rsidR="000E6EB7" w:rsidRPr="00833813" w:rsidRDefault="000E6EB7" w:rsidP="00E430D8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合成材料：</w:t>
      </w:r>
      <w:r w:rsidR="008017E5" w:rsidRPr="00833813">
        <w:rPr>
          <w:rFonts w:ascii="微软雅黑" w:eastAsia="微软雅黑" w:hAnsi="微软雅黑" w:hint="eastAsia"/>
        </w:rPr>
        <w:t>精铁+</w:t>
      </w:r>
      <w:r w:rsidR="00103EA6">
        <w:rPr>
          <w:rFonts w:ascii="微软雅黑" w:eastAsia="微软雅黑" w:hAnsi="微软雅黑" w:hint="eastAsia"/>
        </w:rPr>
        <w:t>内丹精华</w:t>
      </w:r>
      <w:r w:rsidR="00E363A7" w:rsidRPr="00833813">
        <w:rPr>
          <w:rFonts w:ascii="微软雅黑" w:eastAsia="微软雅黑" w:hAnsi="微软雅黑" w:hint="eastAsia"/>
        </w:rPr>
        <w:t>+铜钱</w:t>
      </w:r>
      <w:r w:rsidR="00975A48" w:rsidRPr="00833813">
        <w:rPr>
          <w:rFonts w:ascii="微软雅黑" w:eastAsia="微软雅黑" w:hAnsi="微软雅黑" w:hint="eastAsia"/>
        </w:rPr>
        <w:t>或储备金（优先储备金）</w:t>
      </w:r>
    </w:p>
    <w:p w:rsidR="008232E7" w:rsidRPr="00833813" w:rsidRDefault="000E6EB7" w:rsidP="000E6EB7">
      <w:pPr>
        <w:pStyle w:val="4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获取途径</w:t>
      </w:r>
    </w:p>
    <w:tbl>
      <w:tblPr>
        <w:tblStyle w:val="aa"/>
        <w:tblW w:w="0" w:type="auto"/>
        <w:tblLook w:val="04A0"/>
      </w:tblPr>
      <w:tblGrid>
        <w:gridCol w:w="1689"/>
        <w:gridCol w:w="1888"/>
        <w:gridCol w:w="1682"/>
        <w:gridCol w:w="1670"/>
        <w:gridCol w:w="1593"/>
      </w:tblGrid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层级</w:t>
            </w:r>
          </w:p>
        </w:tc>
        <w:tc>
          <w:tcPr>
            <w:tcW w:w="1888" w:type="dxa"/>
          </w:tcPr>
          <w:p w:rsidR="00331CCF" w:rsidRPr="00833813" w:rsidRDefault="00500AE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内丹</w:t>
            </w:r>
            <w:r w:rsidR="00331CCF" w:rsidRPr="00833813">
              <w:rPr>
                <w:rFonts w:ascii="微软雅黑" w:eastAsia="微软雅黑" w:hAnsi="微软雅黑" w:hint="eastAsia"/>
              </w:rPr>
              <w:t>等级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需求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来源</w:t>
            </w:r>
          </w:p>
        </w:tc>
        <w:tc>
          <w:tcPr>
            <w:tcW w:w="1593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出售价格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层</w:t>
            </w:r>
          </w:p>
        </w:tc>
        <w:tc>
          <w:tcPr>
            <w:tcW w:w="1888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331CCF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一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200</w:t>
            </w:r>
          </w:p>
          <w:p w:rsidR="009F3327" w:rsidRPr="00833813" w:rsidRDefault="009F3327" w:rsidP="00024D58">
            <w:pPr>
              <w:rPr>
                <w:rFonts w:ascii="微软雅黑" w:eastAsia="微软雅黑" w:hAnsi="微软雅黑"/>
              </w:rPr>
            </w:pP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二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级装备分解</w:t>
            </w:r>
          </w:p>
        </w:tc>
        <w:tc>
          <w:tcPr>
            <w:tcW w:w="1593" w:type="dxa"/>
          </w:tcPr>
          <w:p w:rsidR="00331CCF" w:rsidRPr="00833813" w:rsidRDefault="009F3327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37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三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65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858E6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四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4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705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五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6554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六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817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七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7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189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八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67738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九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9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85690</w:t>
            </w:r>
          </w:p>
        </w:tc>
      </w:tr>
      <w:tr w:rsidR="00331CCF" w:rsidRPr="00833813" w:rsidTr="00331CCF">
        <w:tc>
          <w:tcPr>
            <w:tcW w:w="1689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层</w:t>
            </w:r>
          </w:p>
        </w:tc>
        <w:tc>
          <w:tcPr>
            <w:tcW w:w="1888" w:type="dxa"/>
          </w:tcPr>
          <w:p w:rsidR="00331CCF" w:rsidRPr="00833813" w:rsidRDefault="00331CCF" w:rsidP="00D45093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1682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十级精铁</w:t>
            </w:r>
          </w:p>
        </w:tc>
        <w:tc>
          <w:tcPr>
            <w:tcW w:w="1670" w:type="dxa"/>
          </w:tcPr>
          <w:p w:rsidR="00331CCF" w:rsidRPr="00833813" w:rsidRDefault="00331CCF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级装备分解</w:t>
            </w:r>
          </w:p>
        </w:tc>
        <w:tc>
          <w:tcPr>
            <w:tcW w:w="1593" w:type="dxa"/>
          </w:tcPr>
          <w:p w:rsidR="00331CCF" w:rsidRPr="00833813" w:rsidRDefault="00666044" w:rsidP="00024D58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5754</w:t>
            </w:r>
          </w:p>
        </w:tc>
      </w:tr>
    </w:tbl>
    <w:p w:rsidR="009F3327" w:rsidRPr="00833813" w:rsidRDefault="009F3327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出售价格公式：</w:t>
      </w:r>
      <w:r w:rsidRPr="00833813">
        <w:rPr>
          <w:rFonts w:ascii="微软雅黑" w:eastAsia="微软雅黑" w:hAnsi="微软雅黑" w:cs="微软雅黑" w:hint="eastAsia"/>
        </w:rPr>
        <w:t>装备等级 /10*3*装备等级*(1+60%)+7</w:t>
      </w:r>
    </w:p>
    <w:p w:rsidR="000858E6" w:rsidRPr="00833813" w:rsidRDefault="00E430D8" w:rsidP="00C7385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拆解获取</w:t>
      </w:r>
      <w:r w:rsidR="009F3327" w:rsidRPr="00833813">
        <w:rPr>
          <w:rFonts w:ascii="微软雅黑" w:eastAsia="微软雅黑" w:hAnsi="微软雅黑" w:hint="eastAsia"/>
        </w:rPr>
        <w:t>精铁</w:t>
      </w:r>
      <w:r w:rsidRPr="00833813">
        <w:rPr>
          <w:rFonts w:ascii="微软雅黑" w:eastAsia="微软雅黑" w:hAnsi="微软雅黑" w:hint="eastAsia"/>
        </w:rPr>
        <w:t>几率</w:t>
      </w:r>
    </w:p>
    <w:tbl>
      <w:tblPr>
        <w:tblStyle w:val="aa"/>
        <w:tblW w:w="0" w:type="auto"/>
        <w:tblLook w:val="04A0"/>
      </w:tblPr>
      <w:tblGrid>
        <w:gridCol w:w="2840"/>
        <w:gridCol w:w="2841"/>
        <w:gridCol w:w="2841"/>
      </w:tblGrid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蓝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紫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  <w:tc>
          <w:tcPr>
            <w:tcW w:w="2841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橙色</w:t>
            </w:r>
            <w:r w:rsidR="00817D63" w:rsidRPr="00833813">
              <w:rPr>
                <w:rFonts w:ascii="微软雅黑" w:eastAsia="微软雅黑" w:hAnsi="微软雅黑" w:hint="eastAsia"/>
              </w:rPr>
              <w:t>装备</w:t>
            </w:r>
          </w:p>
        </w:tc>
      </w:tr>
      <w:tr w:rsidR="006D6621" w:rsidRPr="00833813" w:rsidTr="006D6621">
        <w:tc>
          <w:tcPr>
            <w:tcW w:w="2840" w:type="dxa"/>
          </w:tcPr>
          <w:p w:rsidR="006D6621" w:rsidRPr="00833813" w:rsidRDefault="006D6621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  <w:tc>
          <w:tcPr>
            <w:tcW w:w="2841" w:type="dxa"/>
          </w:tcPr>
          <w:p w:rsidR="006D6621" w:rsidRPr="00833813" w:rsidRDefault="00182E89" w:rsidP="00C73854">
            <w:pPr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3</w:t>
            </w:r>
            <w:r w:rsidR="006D6621" w:rsidRPr="00833813">
              <w:rPr>
                <w:rFonts w:ascii="微软雅黑" w:eastAsia="微软雅黑" w:hAnsi="微软雅黑" w:hint="eastAsia"/>
              </w:rPr>
              <w:t>0%</w:t>
            </w:r>
          </w:p>
        </w:tc>
      </w:tr>
    </w:tbl>
    <w:p w:rsidR="006D6621" w:rsidRPr="00833813" w:rsidRDefault="00103EA6" w:rsidP="000E6EB7">
      <w:pPr>
        <w:pStyle w:val="4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内丹精华</w:t>
      </w:r>
      <w:r w:rsidR="000E6EB7" w:rsidRPr="00833813">
        <w:rPr>
          <w:rFonts w:ascii="微软雅黑" w:eastAsia="微软雅黑" w:hAnsi="微软雅黑" w:hint="eastAsia"/>
        </w:rPr>
        <w:t>获取途径</w:t>
      </w:r>
    </w:p>
    <w:p w:rsidR="00F65B4E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F65B4E" w:rsidRPr="00833813">
        <w:rPr>
          <w:rFonts w:ascii="微软雅黑" w:eastAsia="微软雅黑" w:hAnsi="微软雅黑" w:hint="eastAsia"/>
        </w:rPr>
        <w:t>通过副本</w:t>
      </w:r>
      <w:r w:rsidR="00AB42F3" w:rsidRPr="00833813">
        <w:rPr>
          <w:rFonts w:ascii="微软雅黑" w:eastAsia="微软雅黑" w:hAnsi="微软雅黑" w:hint="eastAsia"/>
        </w:rPr>
        <w:t>任务</w:t>
      </w:r>
      <w:r w:rsidR="00F65B4E" w:rsidRPr="00833813">
        <w:rPr>
          <w:rFonts w:ascii="微软雅黑" w:eastAsia="微软雅黑" w:hAnsi="微软雅黑" w:hint="eastAsia"/>
        </w:rPr>
        <w:t>及</w:t>
      </w:r>
      <w:r w:rsidR="005130E3" w:rsidRPr="00833813">
        <w:rPr>
          <w:rFonts w:ascii="微软雅黑" w:eastAsia="微软雅黑" w:hAnsi="微软雅黑" w:hint="eastAsia"/>
        </w:rPr>
        <w:t>积分</w:t>
      </w:r>
      <w:r w:rsidR="00F65B4E" w:rsidRPr="00833813">
        <w:rPr>
          <w:rFonts w:ascii="微软雅黑" w:eastAsia="微软雅黑" w:hAnsi="微软雅黑" w:hint="eastAsia"/>
        </w:rPr>
        <w:t>抽奖获取</w:t>
      </w:r>
      <w:r w:rsidR="009D3372" w:rsidRPr="00833813">
        <w:rPr>
          <w:rFonts w:ascii="微软雅黑" w:eastAsia="微软雅黑" w:hAnsi="微软雅黑" w:hint="eastAsia"/>
        </w:rPr>
        <w:t>，商店无销售。</w:t>
      </w:r>
    </w:p>
    <w:p w:rsidR="00AB42F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B564CE" w:rsidRPr="00833813">
        <w:rPr>
          <w:rFonts w:ascii="微软雅黑" w:eastAsia="微软雅黑" w:hAnsi="微软雅黑" w:hint="eastAsia"/>
        </w:rPr>
        <w:t>分为7</w:t>
      </w:r>
      <w:r w:rsidR="00D44DF4" w:rsidRPr="00833813">
        <w:rPr>
          <w:rFonts w:ascii="微软雅黑" w:eastAsia="微软雅黑" w:hAnsi="微软雅黑" w:hint="eastAsia"/>
        </w:rPr>
        <w:t>（此版只开放5种）</w:t>
      </w:r>
      <w:r w:rsidR="00B564CE" w:rsidRPr="00833813">
        <w:rPr>
          <w:rFonts w:ascii="微软雅黑" w:eastAsia="微软雅黑" w:hAnsi="微软雅黑" w:hint="eastAsia"/>
        </w:rPr>
        <w:t>种</w:t>
      </w:r>
      <w:r w:rsidR="004414D4" w:rsidRPr="00833813">
        <w:rPr>
          <w:rFonts w:ascii="微软雅黑" w:eastAsia="微软雅黑" w:hAnsi="微软雅黑" w:hint="eastAsia"/>
        </w:rPr>
        <w:t>类型</w:t>
      </w:r>
      <w:r w:rsidR="00B564CE" w:rsidRPr="00833813">
        <w:rPr>
          <w:rFonts w:ascii="微软雅黑" w:eastAsia="微软雅黑" w:hAnsi="微软雅黑" w:hint="eastAsia"/>
        </w:rPr>
        <w:t>：</w:t>
      </w:r>
      <w:r w:rsidR="001C5880" w:rsidRPr="00833813">
        <w:rPr>
          <w:rFonts w:ascii="微软雅黑" w:eastAsia="微软雅黑" w:hAnsi="微软雅黑" w:hint="eastAsia"/>
        </w:rPr>
        <w:t>天枢、天璇、</w:t>
      </w:r>
      <w:r w:rsidR="00D44DF4" w:rsidRPr="00833813">
        <w:rPr>
          <w:rFonts w:ascii="微软雅黑" w:eastAsia="微软雅黑" w:hAnsi="微软雅黑" w:hint="eastAsia"/>
        </w:rPr>
        <w:t>天玑、天权</w:t>
      </w:r>
      <w:r w:rsidR="00A04F7C" w:rsidRPr="00833813">
        <w:rPr>
          <w:rFonts w:ascii="微软雅黑" w:eastAsia="微软雅黑" w:hAnsi="微软雅黑" w:hint="eastAsia"/>
        </w:rPr>
        <w:t>、玉衡</w:t>
      </w:r>
    </w:p>
    <w:p w:rsidR="0006683B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CD10A3" w:rsidRPr="00833813">
        <w:rPr>
          <w:rFonts w:ascii="微软雅黑" w:eastAsia="微软雅黑" w:hAnsi="微软雅黑" w:hint="eastAsia"/>
        </w:rPr>
        <w:t>类型</w:t>
      </w:r>
      <w:r w:rsidR="004D5AB4" w:rsidRPr="00833813">
        <w:rPr>
          <w:rFonts w:ascii="微软雅黑" w:eastAsia="微软雅黑" w:hAnsi="微软雅黑" w:hint="eastAsia"/>
        </w:rPr>
        <w:t>可以通过花元宝</w:t>
      </w:r>
      <w:r w:rsidR="0006683B" w:rsidRPr="00833813">
        <w:rPr>
          <w:rFonts w:ascii="微软雅黑" w:eastAsia="微软雅黑" w:hAnsi="微软雅黑" w:hint="eastAsia"/>
        </w:rPr>
        <w:t>重置，重置结果随机。</w:t>
      </w:r>
      <w:r w:rsidR="001C5880" w:rsidRPr="00833813">
        <w:rPr>
          <w:rFonts w:ascii="微软雅黑" w:eastAsia="微软雅黑" w:hAnsi="微软雅黑" w:hint="eastAsia"/>
        </w:rPr>
        <w:t>重置一次，消耗</w:t>
      </w:r>
      <w:r w:rsidR="004D5AB4" w:rsidRPr="00833813">
        <w:rPr>
          <w:rFonts w:ascii="微软雅黑" w:eastAsia="微软雅黑" w:hAnsi="微软雅黑" w:hint="eastAsia"/>
        </w:rPr>
        <w:t>100元宝</w:t>
      </w:r>
      <w:r w:rsidR="00227368" w:rsidRPr="00833813">
        <w:rPr>
          <w:rFonts w:ascii="微软雅黑" w:eastAsia="微软雅黑" w:hAnsi="微软雅黑" w:hint="eastAsia"/>
        </w:rPr>
        <w:t>。</w:t>
      </w:r>
    </w:p>
    <w:p w:rsidR="00FA3C8D" w:rsidRPr="00833813" w:rsidRDefault="00500AEF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FA3C8D" w:rsidRPr="00833813">
        <w:rPr>
          <w:rFonts w:ascii="微软雅黑" w:eastAsia="微软雅黑" w:hAnsi="微软雅黑" w:hint="eastAsia"/>
        </w:rPr>
        <w:t>升级公式：</w:t>
      </w:r>
      <w:r w:rsidR="001C5880" w:rsidRPr="00833813">
        <w:rPr>
          <w:rFonts w:ascii="微软雅黑" w:eastAsia="微软雅黑" w:hAnsi="微软雅黑" w:hint="eastAsia"/>
        </w:rPr>
        <w:t>x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层级，n=</w:t>
      </w:r>
      <w:r w:rsidRPr="00833813">
        <w:rPr>
          <w:rFonts w:ascii="微软雅黑" w:eastAsia="微软雅黑" w:hAnsi="微软雅黑" w:hint="eastAsia"/>
        </w:rPr>
        <w:t>内丹</w:t>
      </w:r>
      <w:r w:rsidR="001C5880" w:rsidRPr="00833813">
        <w:rPr>
          <w:rFonts w:ascii="微软雅黑" w:eastAsia="微软雅黑" w:hAnsi="微软雅黑" w:hint="eastAsia"/>
        </w:rPr>
        <w:t>等级</w:t>
      </w:r>
    </w:p>
    <w:p w:rsidR="001C5880" w:rsidRPr="00833813" w:rsidRDefault="00F1515D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铜钱</w:t>
      </w:r>
      <w:r w:rsidR="00052384" w:rsidRPr="00833813">
        <w:rPr>
          <w:rFonts w:ascii="微软雅黑" w:eastAsia="微软雅黑" w:hAnsi="微软雅黑" w:hint="eastAsia"/>
        </w:rPr>
        <w:t>或储备金充值（优先储备金）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x*n</w:t>
      </w:r>
      <w:r w:rsidR="001C5880" w:rsidRPr="00833813">
        <w:rPr>
          <w:rFonts w:ascii="微软雅黑" w:eastAsia="微软雅黑" w:hAnsi="微软雅黑" w:hint="eastAsia"/>
        </w:rPr>
        <w:t>*1000</w:t>
      </w:r>
    </w:p>
    <w:p w:rsidR="003047E1" w:rsidRPr="00833813" w:rsidRDefault="001C5880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消耗：</w:t>
      </w:r>
      <w:r w:rsidR="00227368" w:rsidRPr="00833813">
        <w:rPr>
          <w:rFonts w:ascii="微软雅黑" w:eastAsia="微软雅黑" w:hAnsi="微软雅黑" w:hint="eastAsia"/>
        </w:rPr>
        <w:t>n</w:t>
      </w:r>
      <w:r w:rsidR="00A54A60" w:rsidRPr="00833813">
        <w:rPr>
          <w:rFonts w:ascii="微软雅黑" w:eastAsia="微软雅黑" w:hAnsi="微软雅黑" w:hint="eastAsia"/>
        </w:rPr>
        <w:t>*10</w:t>
      </w:r>
    </w:p>
    <w:p w:rsidR="001C5880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1C5880" w:rsidRPr="00833813">
        <w:rPr>
          <w:rFonts w:ascii="微软雅黑" w:eastAsia="微软雅黑" w:hAnsi="微软雅黑" w:hint="eastAsia"/>
        </w:rPr>
        <w:t>消耗：</w:t>
      </w:r>
      <w:r w:rsidR="00227368" w:rsidRPr="00833813">
        <w:rPr>
          <w:rFonts w:ascii="微软雅黑" w:eastAsia="微软雅黑" w:hAnsi="微软雅黑" w:hint="eastAsia"/>
        </w:rPr>
        <w:t>n</w:t>
      </w:r>
    </w:p>
    <w:p w:rsidR="00E94013" w:rsidRPr="00833813" w:rsidRDefault="00103EA6" w:rsidP="000E6EB7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出售：</w:t>
      </w:r>
      <w:r>
        <w:rPr>
          <w:rFonts w:ascii="微软雅黑" w:eastAsia="微软雅黑" w:hAnsi="微软雅黑" w:hint="eastAsia"/>
        </w:rPr>
        <w:t>内丹精华</w:t>
      </w:r>
      <w:r w:rsidR="00E94013" w:rsidRPr="00833813">
        <w:rPr>
          <w:rFonts w:ascii="微软雅黑" w:eastAsia="微软雅黑" w:hAnsi="微软雅黑" w:hint="eastAsia"/>
        </w:rPr>
        <w:t>：10000</w:t>
      </w:r>
      <w:r w:rsidR="00D610A2" w:rsidRPr="00833813">
        <w:rPr>
          <w:rFonts w:ascii="微软雅黑" w:eastAsia="微软雅黑" w:hAnsi="微软雅黑" w:hint="eastAsia"/>
        </w:rPr>
        <w:t>铜钱</w:t>
      </w:r>
    </w:p>
    <w:p w:rsidR="00FE537B" w:rsidRPr="00833813" w:rsidRDefault="00FE537B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个</w:t>
      </w:r>
      <w:r w:rsidR="00103EA6">
        <w:rPr>
          <w:rFonts w:ascii="微软雅黑" w:eastAsia="微软雅黑" w:hAnsi="微软雅黑" w:hint="eastAsia"/>
        </w:rPr>
        <w:t>内丹精华</w:t>
      </w:r>
      <w:r w:rsidRPr="00833813">
        <w:rPr>
          <w:rFonts w:ascii="微软雅黑" w:eastAsia="微软雅黑" w:hAnsi="微软雅黑" w:hint="eastAsia"/>
        </w:rPr>
        <w:t>占1格物品栏。</w:t>
      </w:r>
    </w:p>
    <w:p w:rsidR="002F4A83" w:rsidRPr="00833813" w:rsidRDefault="002F4A83" w:rsidP="000E6EB7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100个</w:t>
      </w:r>
      <w:r w:rsidR="00AC584B" w:rsidRPr="00833813">
        <w:rPr>
          <w:rFonts w:ascii="微软雅黑" w:eastAsia="微软雅黑" w:hAnsi="微软雅黑" w:hint="eastAsia"/>
        </w:rPr>
        <w:t>同级</w:t>
      </w:r>
      <w:r w:rsidRPr="00833813">
        <w:rPr>
          <w:rFonts w:ascii="微软雅黑" w:eastAsia="微软雅黑" w:hAnsi="微软雅黑" w:hint="eastAsia"/>
        </w:rPr>
        <w:t>精铁占1格物品栏。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0" w:name="_Toc369541173"/>
      <w:r w:rsidRPr="00833813">
        <w:rPr>
          <w:rFonts w:ascii="微软雅黑" w:eastAsia="微软雅黑" w:hAnsi="微软雅黑" w:cs="微软雅黑" w:hint="eastAsia"/>
        </w:rPr>
        <w:t>装备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bookmarkEnd w:id="60"/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1" w:name="_Toc369541174"/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判断流程</w:t>
      </w:r>
      <w:bookmarkEnd w:id="61"/>
    </w:p>
    <w:p w:rsidR="001676BE" w:rsidRPr="00833813" w:rsidRDefault="001676BE">
      <w:pPr>
        <w:widowControl/>
        <w:jc w:val="left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br w:type="page"/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  <w:bookmarkStart w:id="62" w:name="_GoBack"/>
      <w:bookmarkEnd w:id="62"/>
    </w:p>
    <w:p w:rsidR="00483A4A" w:rsidRPr="00833813" w:rsidRDefault="004A43B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44" type="#_x0000_t32" style="position:absolute;left:0;text-align:left;margin-left:244.25pt;margin-top:355.7pt;width:50.8pt;height:2pt;flip:x y;z-index:25166387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2" style="position:absolute;left:0;text-align:left;margin-left:146pt;margin-top:335.4pt;width:98.25pt;height:42.75pt;z-index:2516567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等级不变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42" type="#_x0000_t32" style="position:absolute;left:0;text-align:left;margin-left:345.75pt;margin-top:387.15pt;width:.05pt;height:69pt;z-index:2516628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3" style="position:absolute;left:0;text-align:left;margin-left:297.6pt;margin-top:456.15pt;width:98.25pt;height:42.75pt;z-index:2516577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掉</w:t>
                  </w:r>
                  <w:r>
                    <w:rPr>
                      <w:rFonts w:hint="eastAsia"/>
                    </w:rPr>
                    <w:t>1</w:t>
                  </w:r>
                  <w:r>
                    <w:rPr>
                      <w:rFonts w:hint="eastAsia"/>
                    </w:rPr>
                    <w:t>级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37" type="#_x0000_t32" style="position:absolute;left:0;text-align:left;margin-left:345.75pt;margin-top:265.65pt;width:.05pt;height:57.75pt;z-index:2516618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036" type="#_x0000_t34" style="position:absolute;left:0;text-align:left;margin-left:210.75pt;margin-top:188.4pt;width:84.3pt;height:56.25pt;z-index:2516608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 id="_x0000_s1035" type="#_x0000_t34" style="position:absolute;left:0;text-align:left;margin-left:120.3pt;margin-top:188.4pt;width:90.45pt;height:56.25pt;rotation:180;flip:y;z-index:251659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" adj="10794">
            <v:stroke endarrow="block"/>
          </v:shape>
        </w:pict>
      </w:r>
      <w:r>
        <w:rPr>
          <w:rFonts w:ascii="微软雅黑" w:eastAsia="微软雅黑" w:hAnsi="微软雅黑" w:cs="微软雅黑"/>
          <w:noProof/>
        </w:rPr>
        <w:pict>
          <v:shapetype id="_x0000_t4" coordsize="21600,21600" o:spt="4" path="m10800,l,10800,10800,21600,21600,10800xe">
            <v:stroke joinstyle="miter"/>
            <v:path gradientshapeok="t" o:connecttype="rect" textboxrect="5400,5400,16200,16200"/>
          </v:shapetype>
          <v:shape id="_x0000_s1031" type="#_x0000_t4" style="position:absolute;left:0;text-align:left;margin-left:295.05pt;margin-top:323.4pt;width:105pt;height:63.75pt;z-index:251655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是否掉等级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30" style="position:absolute;left:0;text-align:left;margin-left:295.05pt;margin-top:222.9pt;width:98.25pt;height:42.7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失败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rect id="_x0000_s1029" style="position:absolute;left:0;text-align:left;margin-left:22.05pt;margin-top:222.9pt;width:98.25pt;height:42.75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成功，装备</w:t>
                  </w:r>
                  <w:r>
                    <w:rPr>
                      <w:rFonts w:hint="eastAsia"/>
                    </w:rPr>
                    <w:t>+1</w:t>
                  </w:r>
                </w:p>
              </w:txbxContent>
            </v:textbox>
          </v:rect>
        </w:pict>
      </w:r>
      <w:r>
        <w:rPr>
          <w:rFonts w:ascii="微软雅黑" w:eastAsia="微软雅黑" w:hAnsi="微软雅黑" w:cs="微软雅黑"/>
          <w:noProof/>
        </w:rPr>
        <w:pict>
          <v:shape id="_x0000_s1028" type="#_x0000_t4" style="position:absolute;left:0;text-align:left;margin-left:158.25pt;margin-top:124.65pt;width:105pt;height:63.7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是否成功判断</w:t>
                  </w:r>
                </w:p>
              </w:txbxContent>
            </v:textbox>
          </v:shape>
        </w:pict>
      </w:r>
      <w:r>
        <w:rPr>
          <w:rFonts w:ascii="微软雅黑" w:eastAsia="微软雅黑" w:hAnsi="微软雅黑" w:cs="微软雅黑"/>
          <w:noProof/>
        </w:rPr>
        <w:pict>
          <v:rect id="_x0000_s1046" style="position:absolute;left:0;text-align:left;margin-left:158.25pt;margin-top:41.4pt;width:98.25pt;height:42.75pt;z-index:251651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">
            <v:textbox>
              <w:txbxContent>
                <w:p w:rsidR="00910D63" w:rsidRDefault="00910D63">
                  <w:r>
                    <w:rPr>
                      <w:rFonts w:hint="eastAsia"/>
                    </w:rPr>
                    <w:t>锻造</w:t>
                  </w:r>
                </w:p>
              </w:txbxContent>
            </v:textbox>
          </v:rect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A43BC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  <w:noProof/>
        </w:rPr>
        <w:pict>
          <v:shape id="_x0000_s1034" type="#_x0000_t32" style="position:absolute;left:0;text-align:left;margin-left:187.75pt;margin-top:41.05pt;width:46.05pt;height:6pt;rotation:-90;flip:y;z-index:2516587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">
            <v:stroke endarrow="block"/>
          </v:shape>
        </w:pi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后，装备+1，</w:t>
      </w: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失败后，判断是否掉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。装备最高</w:t>
      </w:r>
      <w:r w:rsidR="00FA66A4"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等级</w:t>
      </w:r>
      <w:r w:rsidR="00FA66A4" w:rsidRPr="00833813">
        <w:rPr>
          <w:rFonts w:ascii="微软雅黑" w:eastAsia="微软雅黑" w:hAnsi="微软雅黑" w:cs="微软雅黑" w:hint="eastAsia"/>
        </w:rPr>
        <w:t>为</w:t>
      </w:r>
      <w:r w:rsidR="00D05E0B" w:rsidRPr="00833813">
        <w:rPr>
          <w:rFonts w:ascii="微软雅黑" w:eastAsia="微软雅黑" w:hAnsi="微软雅黑" w:cs="微软雅黑" w:hint="eastAsia"/>
        </w:rPr>
        <w:t>15</w:t>
      </w:r>
      <w:r w:rsidR="00FA66A4" w:rsidRPr="00833813">
        <w:rPr>
          <w:rFonts w:ascii="微软雅黑" w:eastAsia="微软雅黑" w:hAnsi="微软雅黑" w:cs="微软雅黑" w:hint="eastAsia"/>
        </w:rPr>
        <w:t>级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3" w:name="_Toc369541175"/>
      <w:r w:rsidRPr="00833813">
        <w:rPr>
          <w:rFonts w:ascii="微软雅黑" w:eastAsia="微软雅黑" w:hAnsi="微软雅黑" w:cs="微软雅黑" w:hint="eastAsia"/>
        </w:rPr>
        <w:lastRenderedPageBreak/>
        <w:t>锻造</w:t>
      </w:r>
      <w:r w:rsidR="00D05E0B" w:rsidRPr="00833813">
        <w:rPr>
          <w:rFonts w:ascii="微软雅黑" w:eastAsia="微软雅黑" w:hAnsi="微软雅黑" w:cs="微软雅黑" w:hint="eastAsia"/>
        </w:rPr>
        <w:t>增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D05E0B" w:rsidRPr="00833813">
        <w:rPr>
          <w:rFonts w:ascii="微软雅黑" w:eastAsia="微软雅黑" w:hAnsi="微软雅黑" w:cs="微软雅黑" w:hint="eastAsia"/>
        </w:rPr>
        <w:t>属性</w:t>
      </w:r>
      <w:bookmarkEnd w:id="6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40"/>
        <w:gridCol w:w="2841"/>
      </w:tblGrid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类型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基础属性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武器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伤害+8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头盔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躲闪+2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项链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灵力+6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衣服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防御+12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腰带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气血+40</w:t>
            </w:r>
          </w:p>
        </w:tc>
      </w:tr>
      <w:tr w:rsidR="00FF45FA" w:rsidRPr="00833813">
        <w:tc>
          <w:tcPr>
            <w:tcW w:w="2840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鞋子</w:t>
            </w:r>
          </w:p>
        </w:tc>
        <w:tc>
          <w:tcPr>
            <w:tcW w:w="2841" w:type="dxa"/>
          </w:tcPr>
          <w:p w:rsidR="00FF45FA" w:rsidRPr="00833813" w:rsidRDefault="00FF45FA">
            <w:pPr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速度+8</w:t>
            </w:r>
          </w:p>
        </w:tc>
      </w:tr>
    </w:tbl>
    <w:p w:rsidR="00483A4A" w:rsidRPr="00833813" w:rsidRDefault="000D7BA9">
      <w:pPr>
        <w:pStyle w:val="3"/>
        <w:rPr>
          <w:rFonts w:ascii="微软雅黑" w:eastAsia="微软雅黑" w:hAnsi="微软雅黑" w:cs="微软雅黑"/>
        </w:rPr>
      </w:pPr>
      <w:bookmarkStart w:id="64" w:name="_Toc369541176"/>
      <w:r w:rsidRPr="00833813">
        <w:rPr>
          <w:rFonts w:ascii="微软雅黑" w:eastAsia="微软雅黑" w:hAnsi="微软雅黑" w:cs="微软雅黑" w:hint="eastAsia"/>
        </w:rPr>
        <w:t>锻造</w:t>
      </w:r>
      <w:r w:rsidR="00FF45FA" w:rsidRPr="00833813">
        <w:rPr>
          <w:rFonts w:ascii="微软雅黑" w:eastAsia="微软雅黑" w:hAnsi="微软雅黑" w:cs="微软雅黑" w:hint="eastAsia"/>
        </w:rPr>
        <w:t>基本</w:t>
      </w:r>
      <w:r w:rsidR="00FF45FA" w:rsidRPr="00833813">
        <w:rPr>
          <w:rFonts w:ascii="微软雅黑" w:eastAsia="微软雅黑" w:hAnsi="微软雅黑" w:cs="微软雅黑"/>
        </w:rPr>
        <w:t>属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1635DA" w:rsidRPr="00833813">
        <w:rPr>
          <w:rFonts w:ascii="微软雅黑" w:eastAsia="微软雅黑" w:hAnsi="微软雅黑" w:hint="eastAsia"/>
        </w:rPr>
        <w:t>或储备金充值（优先储备金）</w:t>
      </w:r>
      <w:r w:rsidR="00D05E0B" w:rsidRPr="00833813">
        <w:rPr>
          <w:rFonts w:ascii="微软雅黑" w:eastAsia="微软雅黑" w:hAnsi="微软雅黑" w:cs="微软雅黑" w:hint="eastAsia"/>
        </w:rPr>
        <w:t>消耗</w:t>
      </w:r>
      <w:bookmarkEnd w:id="64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一级消耗4w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17DFE" w:rsidRPr="00833813">
        <w:rPr>
          <w:rFonts w:ascii="微软雅黑" w:eastAsia="微软雅黑" w:hAnsi="微软雅黑" w:hint="eastAsia"/>
        </w:rPr>
        <w:t>或储备金充值（优先储备金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升一级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="00467925" w:rsidRPr="00833813">
        <w:rPr>
          <w:rFonts w:ascii="微软雅黑" w:eastAsia="微软雅黑" w:hAnsi="微软雅黑" w:hint="eastAsia"/>
        </w:rPr>
        <w:t>或储备金充值（优先储备金）</w:t>
      </w:r>
      <w:r w:rsidRPr="00833813">
        <w:rPr>
          <w:rFonts w:ascii="微软雅黑" w:eastAsia="微软雅黑" w:hAnsi="微软雅黑" w:cs="微软雅黑" w:hint="eastAsia"/>
        </w:rPr>
        <w:t>消耗公式=4</w:t>
      </w:r>
      <w:r w:rsidR="00014EFA" w:rsidRPr="00833813">
        <w:rPr>
          <w:rFonts w:ascii="微软雅黑" w:eastAsia="微软雅黑" w:hAnsi="微软雅黑" w:cs="微软雅黑"/>
        </w:rPr>
        <w:t>0000</w:t>
      </w:r>
      <w:r w:rsidRPr="00833813">
        <w:rPr>
          <w:rFonts w:ascii="微软雅黑" w:eastAsia="微软雅黑" w:hAnsi="微软雅黑" w:cs="微软雅黑" w:hint="eastAsia"/>
        </w:rPr>
        <w:t>*2^(n-1)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65" w:name="_Toc369541177"/>
      <w:r w:rsidRPr="00833813">
        <w:rPr>
          <w:rFonts w:ascii="微软雅黑" w:eastAsia="微软雅黑" w:hAnsi="微软雅黑" w:cs="微软雅黑" w:hint="eastAsia"/>
        </w:rPr>
        <w:t>PVP篇</w:t>
      </w:r>
      <w:bookmarkEnd w:id="65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PVP分为挑战模式，附近模式两种</w:t>
      </w:r>
    </w:p>
    <w:p w:rsidR="00483A4A" w:rsidRPr="00833813" w:rsidRDefault="00D05E0B">
      <w:pPr>
        <w:pStyle w:val="2"/>
        <w:rPr>
          <w:rFonts w:ascii="微软雅黑" w:eastAsia="微软雅黑" w:hAnsi="微软雅黑" w:cs="微软雅黑"/>
        </w:rPr>
      </w:pPr>
      <w:bookmarkStart w:id="66" w:name="_Toc369541178"/>
      <w:r w:rsidRPr="00833813">
        <w:rPr>
          <w:rFonts w:ascii="微软雅黑" w:eastAsia="微软雅黑" w:hAnsi="微软雅黑" w:cs="微软雅黑" w:hint="eastAsia"/>
        </w:rPr>
        <w:t>挑战模式</w:t>
      </w:r>
      <w:bookmarkEnd w:id="66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3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7" w:name="_Toc369541179"/>
      <w:r w:rsidRPr="00833813">
        <w:rPr>
          <w:rFonts w:ascii="微软雅黑" w:eastAsia="微软雅黑" w:hAnsi="微软雅黑" w:cs="微软雅黑" w:hint="eastAsia"/>
        </w:rPr>
        <w:t>比赛规则</w:t>
      </w:r>
      <w:bookmarkEnd w:id="67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挑战次数</w:t>
      </w:r>
      <w:r w:rsidRPr="00833813">
        <w:rPr>
          <w:rFonts w:ascii="微软雅黑" w:eastAsia="微软雅黑" w:hAnsi="微软雅黑" w:cs="微软雅黑" w:hint="eastAsia"/>
        </w:rPr>
        <w:t>：每天可以免费挑战5次，免费挑战次数用完后可以通过购买</w:t>
      </w:r>
      <w:r w:rsidR="00B12305" w:rsidRPr="00833813">
        <w:rPr>
          <w:rFonts w:ascii="微软雅黑" w:eastAsia="微软雅黑" w:hAnsi="微软雅黑" w:cs="微软雅黑" w:hint="eastAsia"/>
        </w:rPr>
        <w:t>PK咒符</w:t>
      </w:r>
      <w:r w:rsidRPr="00833813">
        <w:rPr>
          <w:rFonts w:ascii="微软雅黑" w:eastAsia="微软雅黑" w:hAnsi="微软雅黑" w:cs="微软雅黑" w:hint="eastAsia"/>
        </w:rPr>
        <w:t>继续挑战。</w:t>
      </w:r>
      <w:r w:rsidRPr="00833813">
        <w:rPr>
          <w:rFonts w:ascii="微软雅黑" w:eastAsia="微软雅黑" w:hAnsi="微软雅黑" w:cs="微软雅黑" w:hint="eastAsia"/>
        </w:rPr>
        <w:lastRenderedPageBreak/>
        <w:t>最高购买次数10次。</w:t>
      </w:r>
    </w:p>
    <w:p w:rsidR="00D24413" w:rsidRPr="00833813" w:rsidRDefault="00D24413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人宠选择：</w:t>
      </w:r>
      <w:r w:rsidRPr="00833813">
        <w:rPr>
          <w:rFonts w:ascii="微软雅黑" w:eastAsia="微软雅黑" w:hAnsi="微软雅黑" w:cs="微软雅黑" w:hint="eastAsia"/>
        </w:rPr>
        <w:t>点击进入</w:t>
      </w:r>
      <w:r w:rsidR="005B67B8" w:rsidRPr="00833813">
        <w:rPr>
          <w:rFonts w:ascii="微软雅黑" w:eastAsia="微软雅黑" w:hAnsi="微软雅黑" w:cs="微软雅黑" w:hint="eastAsia"/>
        </w:rPr>
        <w:t>挑战</w:t>
      </w:r>
      <w:r w:rsidRPr="00833813">
        <w:rPr>
          <w:rFonts w:ascii="微软雅黑" w:eastAsia="微软雅黑" w:hAnsi="微软雅黑" w:cs="微软雅黑" w:hint="eastAsia"/>
        </w:rPr>
        <w:t>模式后，选择出战人宠</w:t>
      </w:r>
      <w:r w:rsidR="00E75E33" w:rsidRPr="00833813">
        <w:rPr>
          <w:rFonts w:ascii="微软雅黑" w:eastAsia="微软雅黑" w:hAnsi="微软雅黑" w:cs="微软雅黑" w:hint="eastAsia"/>
        </w:rPr>
        <w:t>(只能选人宠,不能选好友)</w:t>
      </w:r>
      <w:r w:rsidRPr="00833813">
        <w:rPr>
          <w:rFonts w:ascii="微软雅黑" w:eastAsia="微软雅黑" w:hAnsi="微软雅黑" w:cs="微软雅黑" w:hint="eastAsia"/>
        </w:rPr>
        <w:t>。</w:t>
      </w:r>
      <w:r w:rsidR="009218E8" w:rsidRPr="00833813">
        <w:rPr>
          <w:rFonts w:ascii="微软雅黑" w:eastAsia="微软雅黑" w:hAnsi="微软雅黑" w:cs="微软雅黑" w:hint="eastAsia"/>
        </w:rPr>
        <w:t>选择完人宠进入战斗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匹配规则</w:t>
      </w:r>
      <w:r w:rsidRPr="00833813">
        <w:rPr>
          <w:rFonts w:ascii="微软雅黑" w:eastAsia="微软雅黑" w:hAnsi="微软雅黑" w:cs="微软雅黑" w:hint="eastAsia"/>
        </w:rPr>
        <w:t>：</w:t>
      </w:r>
    </w:p>
    <w:p w:rsidR="00D24413" w:rsidRPr="00833813" w:rsidRDefault="00D967CC" w:rsidP="00D24413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在进入挑战模式后，用户的挑战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Pr="00833813">
        <w:rPr>
          <w:rFonts w:ascii="微软雅黑" w:eastAsia="微软雅黑" w:hAnsi="微软雅黑" w:cs="微软雅黑" w:hint="eastAsia"/>
        </w:rPr>
        <w:t>等级和技能在退出挑战模式前不会改变。</w:t>
      </w:r>
    </w:p>
    <w:p w:rsidR="00C74B84" w:rsidRPr="00833813" w:rsidRDefault="00C74B84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根据地理位置进行匹配,优先匹配位置近的。</w:t>
      </w:r>
    </w:p>
    <w:p w:rsidR="00483A4A" w:rsidRPr="00833813" w:rsidRDefault="005F79FE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对手</w:t>
      </w:r>
      <w:r w:rsidR="00D05E0B" w:rsidRPr="00833813">
        <w:rPr>
          <w:rFonts w:ascii="微软雅黑" w:eastAsia="微软雅黑" w:hAnsi="微软雅黑" w:cs="微软雅黑" w:hint="eastAsia"/>
        </w:rPr>
        <w:t>等级匹配：</w:t>
      </w:r>
      <w:r w:rsidR="00C10263" w:rsidRPr="00833813">
        <w:rPr>
          <w:rFonts w:ascii="微软雅黑" w:eastAsia="微软雅黑" w:hAnsi="微软雅黑" w:cs="微软雅黑" w:hint="eastAsia"/>
        </w:rPr>
        <w:t>角色当前等级的</w:t>
      </w:r>
      <w:r w:rsidR="00D05E0B" w:rsidRPr="00833813">
        <w:rPr>
          <w:rFonts w:ascii="微软雅黑" w:eastAsia="微软雅黑" w:hAnsi="微软雅黑" w:cs="微软雅黑" w:hint="eastAsia"/>
        </w:rPr>
        <w:t>-10</w:t>
      </w:r>
      <w:r w:rsidR="00C10263" w:rsidRPr="00833813">
        <w:rPr>
          <w:rFonts w:ascii="微软雅黑" w:eastAsia="微软雅黑" w:hAnsi="微软雅黑" w:cs="微软雅黑" w:hint="eastAsia"/>
        </w:rPr>
        <w:t>~</w:t>
      </w:r>
      <w:r w:rsidR="00D05E0B" w:rsidRPr="00833813">
        <w:rPr>
          <w:rFonts w:ascii="微软雅黑" w:eastAsia="微软雅黑" w:hAnsi="微软雅黑" w:cs="微软雅黑" w:hint="eastAsia"/>
        </w:rPr>
        <w:t>+10。范围内</w:t>
      </w:r>
      <w:r w:rsidR="005B67B8" w:rsidRPr="00833813">
        <w:rPr>
          <w:rFonts w:ascii="微软雅黑" w:eastAsia="微软雅黑" w:hAnsi="微软雅黑" w:cs="微软雅黑" w:hint="eastAsia"/>
        </w:rPr>
        <w:t>由低到高进行匹配</w:t>
      </w:r>
      <w:r w:rsidR="00D05E0B" w:rsidRPr="00833813">
        <w:rPr>
          <w:rFonts w:ascii="微软雅黑" w:eastAsia="微软雅黑" w:hAnsi="微软雅黑" w:cs="微软雅黑" w:hint="eastAsia"/>
        </w:rPr>
        <w:t>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爵位匹配：在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Pr="00833813">
        <w:rPr>
          <w:rFonts w:ascii="微软雅黑" w:eastAsia="微软雅黑" w:hAnsi="微软雅黑" w:cs="微软雅黑" w:hint="eastAsia"/>
        </w:rPr>
        <w:t>等级范围内按从低到高的顺序进行选择。</w:t>
      </w:r>
    </w:p>
    <w:p w:rsidR="00483A4A" w:rsidRPr="00833813" w:rsidRDefault="00D05E0B">
      <w:pPr>
        <w:numPr>
          <w:ilvl w:val="0"/>
          <w:numId w:val="1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每场战斗胜利后系统自动匹配下一场战斗对象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相生相克：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克人，人克魔，魔克仙。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被克制的一方，降低3%的</w:t>
      </w:r>
      <w:r w:rsidR="00920474" w:rsidRPr="00833813">
        <w:rPr>
          <w:rFonts w:ascii="微软雅黑" w:eastAsia="微软雅黑" w:hAnsi="微软雅黑" w:cs="微软雅黑" w:hint="eastAsia"/>
        </w:rPr>
        <w:t>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相生（处于同一队伍情况下）</w:t>
      </w:r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仙生魔、魔生人，人生仙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相生的一方，提高3%</w:t>
      </w:r>
      <w:r w:rsidR="00920474" w:rsidRPr="00833813">
        <w:rPr>
          <w:rFonts w:ascii="微软雅黑" w:eastAsia="微软雅黑" w:hAnsi="微软雅黑" w:cs="微软雅黑" w:hint="eastAsia"/>
        </w:rPr>
        <w:t>的基本</w:t>
      </w:r>
      <w:r w:rsidRPr="00833813">
        <w:rPr>
          <w:rFonts w:ascii="微软雅黑" w:eastAsia="微软雅黑" w:hAnsi="微软雅黑" w:cs="微软雅黑" w:hint="eastAsia"/>
        </w:rPr>
        <w:t>属性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退出：</w:t>
      </w:r>
    </w:p>
    <w:p w:rsidR="00995548" w:rsidRPr="00833813" w:rsidRDefault="00D05E0B" w:rsidP="00995548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失败后</w:t>
      </w:r>
      <w:r w:rsidR="00F7485C" w:rsidRPr="00833813">
        <w:rPr>
          <w:rFonts w:ascii="微软雅黑" w:eastAsia="微软雅黑" w:hAnsi="微软雅黑" w:cs="微软雅黑" w:hint="eastAsia"/>
        </w:rPr>
        <w:t>退出。</w:t>
      </w:r>
    </w:p>
    <w:p w:rsidR="00483A4A" w:rsidRPr="00833813" w:rsidRDefault="00D05E0B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战斗过程中可以强制退出战场。</w:t>
      </w:r>
    </w:p>
    <w:p w:rsidR="002D6BC9" w:rsidRPr="00833813" w:rsidRDefault="002D6BC9">
      <w:pPr>
        <w:numPr>
          <w:ilvl w:val="0"/>
          <w:numId w:val="2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此轮挑战超过30分钟。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果展示：</w:t>
      </w:r>
    </w:p>
    <w:p w:rsidR="00F7485C" w:rsidRPr="00833813" w:rsidRDefault="00F7485C" w:rsidP="00F7485C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</w:rPr>
        <w:t>战斗退出后，进入战果展示页面。战果页面显示内容:战胜场数、获得积分、全国排名、好</w:t>
      </w:r>
      <w:r w:rsidRPr="00833813">
        <w:rPr>
          <w:rFonts w:ascii="微软雅黑" w:eastAsia="微软雅黑" w:hAnsi="微软雅黑" w:cs="微软雅黑" w:hint="eastAsia"/>
        </w:rPr>
        <w:lastRenderedPageBreak/>
        <w:t>友排名、分享。</w:t>
      </w:r>
    </w:p>
    <w:p w:rsidR="00483A4A" w:rsidRPr="00833813" w:rsidRDefault="00D05E0B">
      <w:pPr>
        <w:rPr>
          <w:rFonts w:ascii="微软雅黑" w:eastAsia="微软雅黑" w:hAnsi="微软雅黑" w:cs="微软雅黑"/>
          <w:b/>
          <w:bCs/>
        </w:rPr>
      </w:pPr>
      <w:r w:rsidRPr="00833813">
        <w:rPr>
          <w:rFonts w:ascii="微软雅黑" w:eastAsia="微软雅黑" w:hAnsi="微软雅黑" w:cs="微软雅黑" w:hint="eastAsia"/>
          <w:b/>
          <w:bCs/>
        </w:rPr>
        <w:t>战斗奖励：</w:t>
      </w:r>
    </w:p>
    <w:p w:rsidR="00592906" w:rsidRPr="00833813" w:rsidRDefault="00D05E0B" w:rsidP="00592906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声望：</w:t>
      </w:r>
      <w:r w:rsidR="00EE1B8F" w:rsidRPr="00833813">
        <w:rPr>
          <w:rFonts w:ascii="微软雅黑" w:eastAsia="微软雅黑" w:hAnsi="微软雅黑" w:cs="微软雅黑" w:hint="eastAsia"/>
        </w:rPr>
        <w:t>每战胜一场，增加1点声望。</w:t>
      </w:r>
    </w:p>
    <w:p w:rsidR="00F83E98" w:rsidRPr="00833813" w:rsidRDefault="00D05E0B" w:rsidP="00F83E98">
      <w:pPr>
        <w:numPr>
          <w:ilvl w:val="0"/>
          <w:numId w:val="3"/>
        </w:num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积分：</w:t>
      </w:r>
      <w:r w:rsidR="00F83E98" w:rsidRPr="00833813">
        <w:rPr>
          <w:rFonts w:ascii="微软雅黑" w:eastAsia="微软雅黑" w:hAnsi="微软雅黑" w:cs="微软雅黑" w:hint="eastAsia"/>
        </w:rPr>
        <w:t>每连胜5场，获得1点积分。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68" w:name="_Toc369541180"/>
      <w:r w:rsidRPr="00833813">
        <w:rPr>
          <w:rFonts w:ascii="微软雅黑" w:eastAsia="微软雅黑" w:hAnsi="微软雅黑" w:cs="微软雅黑" w:hint="eastAsia"/>
        </w:rPr>
        <w:lastRenderedPageBreak/>
        <w:t>挑战模式整体流程图</w:t>
      </w:r>
      <w:bookmarkEnd w:id="68"/>
    </w:p>
    <w:p w:rsidR="00483A4A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/>
        </w:rPr>
        <w:object w:dxaOrig="4780" w:dyaOrig="11620">
          <v:shape id="_x0000_i1027" type="#_x0000_t75" style="width:239.25pt;height:581.25pt" o:ole="">
            <v:imagedata r:id="rId14" o:title=""/>
          </v:shape>
          <o:OLEObject Type="Embed" ProgID="Visio.Drawing.11" ShapeID="_x0000_i1027" DrawAspect="Content" ObjectID="_1443282953" r:id="rId15"/>
        </w:object>
      </w:r>
    </w:p>
    <w:p w:rsidR="00483A4A" w:rsidRPr="00833813" w:rsidRDefault="00483A4A">
      <w:pPr>
        <w:rPr>
          <w:rFonts w:ascii="微软雅黑" w:eastAsia="微软雅黑" w:hAnsi="微软雅黑" w:cs="微软雅黑"/>
        </w:rPr>
      </w:pPr>
    </w:p>
    <w:p w:rsidR="00483A4A" w:rsidRPr="00833813" w:rsidRDefault="00C20B4C">
      <w:pPr>
        <w:pStyle w:val="2"/>
        <w:rPr>
          <w:rFonts w:ascii="微软雅黑" w:eastAsia="微软雅黑" w:hAnsi="微软雅黑" w:cs="微软雅黑"/>
        </w:rPr>
      </w:pPr>
      <w:bookmarkStart w:id="69" w:name="_Toc369541181"/>
      <w:r w:rsidRPr="00833813">
        <w:rPr>
          <w:rFonts w:ascii="微软雅黑" w:eastAsia="微软雅黑" w:hAnsi="微软雅黑" w:cs="微软雅黑" w:hint="eastAsia"/>
        </w:rPr>
        <w:lastRenderedPageBreak/>
        <w:t>征服</w:t>
      </w:r>
      <w:r w:rsidR="00D05E0B" w:rsidRPr="00833813">
        <w:rPr>
          <w:rFonts w:ascii="微软雅黑" w:eastAsia="微软雅黑" w:hAnsi="微软雅黑" w:cs="微软雅黑" w:hint="eastAsia"/>
        </w:rPr>
        <w:t>模式</w:t>
      </w:r>
      <w:bookmarkEnd w:id="69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开启</w:t>
      </w:r>
      <w:r w:rsidR="005F79FE" w:rsidRPr="00833813">
        <w:rPr>
          <w:rFonts w:ascii="微软雅黑" w:eastAsia="微软雅黑" w:hAnsi="微软雅黑" w:cs="微软雅黑" w:hint="eastAsia"/>
        </w:rPr>
        <w:t>所需角色</w:t>
      </w:r>
      <w:r w:rsidRPr="00833813">
        <w:rPr>
          <w:rFonts w:ascii="微软雅黑" w:eastAsia="微软雅黑" w:hAnsi="微软雅黑" w:cs="微软雅黑" w:hint="eastAsia"/>
        </w:rPr>
        <w:t>等级：</w:t>
      </w:r>
      <w:r w:rsidR="00404C3D" w:rsidRPr="00833813">
        <w:rPr>
          <w:rFonts w:ascii="微软雅黑" w:eastAsia="微软雅黑" w:hAnsi="微软雅黑" w:cs="微软雅黑"/>
        </w:rPr>
        <w:t>3</w:t>
      </w:r>
      <w:r w:rsidRPr="00833813">
        <w:rPr>
          <w:rFonts w:ascii="微软雅黑" w:eastAsia="微软雅黑" w:hAnsi="微软雅黑" w:cs="微软雅黑" w:hint="eastAsia"/>
        </w:rPr>
        <w:t>0级</w:t>
      </w:r>
    </w:p>
    <w:p w:rsidR="00483A4A" w:rsidRPr="00833813" w:rsidRDefault="00D05E0B">
      <w:pPr>
        <w:pStyle w:val="3"/>
        <w:rPr>
          <w:rFonts w:ascii="微软雅黑" w:eastAsia="微软雅黑" w:hAnsi="微软雅黑" w:cs="微软雅黑"/>
        </w:rPr>
      </w:pPr>
      <w:bookmarkStart w:id="70" w:name="_Toc369541182"/>
      <w:r w:rsidRPr="00833813">
        <w:rPr>
          <w:rFonts w:ascii="微软雅黑" w:eastAsia="微软雅黑" w:hAnsi="微软雅黑" w:cs="微软雅黑" w:hint="eastAsia"/>
        </w:rPr>
        <w:t>比赛规则</w:t>
      </w:r>
      <w:bookmarkEnd w:id="70"/>
    </w:p>
    <w:p w:rsidR="00483A4A" w:rsidRPr="00833813" w:rsidRDefault="009126A6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</w:t>
      </w:r>
      <w:r w:rsidR="00D05E0B" w:rsidRPr="00833813">
        <w:rPr>
          <w:rFonts w:ascii="微软雅黑" w:eastAsia="微软雅黑" w:hAnsi="微软雅黑" w:cs="微软雅黑" w:hint="eastAsia"/>
          <w:b/>
        </w:rPr>
        <w:t>次数：</w:t>
      </w:r>
      <w:r w:rsidR="00D05E0B" w:rsidRPr="00833813">
        <w:rPr>
          <w:rFonts w:ascii="微软雅黑" w:eastAsia="微软雅黑" w:hAnsi="微软雅黑" w:cs="微软雅黑" w:hint="eastAsia"/>
        </w:rPr>
        <w:t>每天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10次，免费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次数用完后可以通过购买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符继续</w:t>
      </w:r>
      <w:r w:rsidRPr="00833813">
        <w:rPr>
          <w:rFonts w:ascii="微软雅黑" w:eastAsia="微软雅黑" w:hAnsi="微软雅黑" w:cs="微软雅黑" w:hint="eastAsia"/>
        </w:rPr>
        <w:t>征服</w:t>
      </w:r>
      <w:r w:rsidR="00D05E0B" w:rsidRPr="00833813">
        <w:rPr>
          <w:rFonts w:ascii="微软雅黑" w:eastAsia="微软雅黑" w:hAnsi="微软雅黑" w:cs="微软雅黑" w:hint="eastAsia"/>
        </w:rPr>
        <w:t>。</w:t>
      </w:r>
      <w:r w:rsidR="00920474" w:rsidRPr="00833813">
        <w:rPr>
          <w:rFonts w:ascii="微软雅黑" w:eastAsia="微软雅黑" w:hAnsi="微软雅黑" w:cs="微软雅黑" w:hint="eastAsia"/>
        </w:rPr>
        <w:t>不</w:t>
      </w:r>
      <w:r w:rsidR="00920474" w:rsidRPr="00833813">
        <w:rPr>
          <w:rFonts w:ascii="微软雅黑" w:eastAsia="微软雅黑" w:hAnsi="微软雅黑" w:cs="微软雅黑"/>
        </w:rPr>
        <w:t>限制</w:t>
      </w:r>
      <w:r w:rsidR="00920474" w:rsidRPr="00833813">
        <w:rPr>
          <w:rFonts w:ascii="微软雅黑" w:eastAsia="微软雅黑" w:hAnsi="微软雅黑" w:cs="微软雅黑" w:hint="eastAsia"/>
        </w:rPr>
        <w:t>最高</w:t>
      </w:r>
      <w:r w:rsidR="00920474" w:rsidRPr="00833813">
        <w:rPr>
          <w:rFonts w:ascii="微软雅黑" w:eastAsia="微软雅黑" w:hAnsi="微软雅黑" w:cs="微软雅黑"/>
        </w:rPr>
        <w:t>购买次数。</w:t>
      </w:r>
    </w:p>
    <w:p w:rsidR="005B1498" w:rsidRPr="00833813" w:rsidRDefault="00D967CC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  <w:b/>
        </w:rPr>
        <w:t>征服属性</w:t>
      </w:r>
      <w:r w:rsidRPr="00833813">
        <w:rPr>
          <w:rFonts w:ascii="微软雅黑" w:eastAsia="微软雅黑" w:hAnsi="微软雅黑" w:cs="微软雅黑"/>
          <w:b/>
        </w:rPr>
        <w:t>锁定：</w:t>
      </w:r>
      <w:r w:rsidR="005B1498" w:rsidRPr="00833813">
        <w:rPr>
          <w:rFonts w:ascii="微软雅黑" w:eastAsia="微软雅黑" w:hAnsi="微软雅黑" w:cs="微软雅黑" w:hint="eastAsia"/>
        </w:rPr>
        <w:t>在点击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后，用户的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属性不随挂机属性的增加而增加，锁定在进入时刻的属性。</w:t>
      </w:r>
      <w:r w:rsidR="005F79FE" w:rsidRPr="00833813">
        <w:rPr>
          <w:rFonts w:ascii="微软雅黑" w:eastAsia="微软雅黑" w:hAnsi="微软雅黑" w:cs="微软雅黑" w:hint="eastAsia"/>
        </w:rPr>
        <w:t>角色</w:t>
      </w:r>
      <w:r w:rsidR="005B1498" w:rsidRPr="00833813">
        <w:rPr>
          <w:rFonts w:ascii="微软雅黑" w:eastAsia="微软雅黑" w:hAnsi="微软雅黑" w:cs="微软雅黑" w:hint="eastAsia"/>
        </w:rPr>
        <w:t>等级和技能在退出</w:t>
      </w:r>
      <w:r w:rsidR="009126A6" w:rsidRPr="00833813">
        <w:rPr>
          <w:rFonts w:ascii="微软雅黑" w:eastAsia="微软雅黑" w:hAnsi="微软雅黑" w:cs="微软雅黑" w:hint="eastAsia"/>
        </w:rPr>
        <w:t>征服</w:t>
      </w:r>
      <w:r w:rsidR="005B1498" w:rsidRPr="00833813">
        <w:rPr>
          <w:rFonts w:ascii="微软雅黑" w:eastAsia="微软雅黑" w:hAnsi="微软雅黑" w:cs="微软雅黑" w:hint="eastAsia"/>
        </w:rPr>
        <w:t>模式前不会改变。</w:t>
      </w:r>
    </w:p>
    <w:p w:rsidR="005B1498" w:rsidRPr="00833813" w:rsidRDefault="005B1498">
      <w:pPr>
        <w:rPr>
          <w:rFonts w:ascii="微软雅黑" w:eastAsia="微软雅黑" w:hAnsi="微软雅黑" w:cs="微软雅黑"/>
          <w:b/>
        </w:rPr>
      </w:pPr>
      <w:r w:rsidRPr="00833813">
        <w:rPr>
          <w:rFonts w:ascii="微软雅黑" w:eastAsia="微软雅黑" w:hAnsi="微软雅黑" w:cs="微软雅黑" w:hint="eastAsia"/>
          <w:b/>
        </w:rPr>
        <w:t>对象列表</w:t>
      </w:r>
      <w:r w:rsidRPr="00833813">
        <w:rPr>
          <w:rFonts w:ascii="微软雅黑" w:eastAsia="微软雅黑" w:hAnsi="微软雅黑" w:cs="微软雅黑"/>
          <w:b/>
        </w:rPr>
        <w:t>：</w:t>
      </w:r>
    </w:p>
    <w:p w:rsidR="005B1498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1.</w:t>
      </w:r>
      <w:r w:rsidR="005B1498" w:rsidRPr="00833813">
        <w:rPr>
          <w:rFonts w:ascii="微软雅黑" w:eastAsia="微软雅黑" w:hAnsi="微软雅黑" w:cs="微软雅黑" w:hint="eastAsia"/>
        </w:rPr>
        <w:t>进入</w:t>
      </w:r>
      <w:r w:rsidR="009126A6" w:rsidRPr="00833813">
        <w:rPr>
          <w:rFonts w:ascii="微软雅黑" w:eastAsia="微软雅黑" w:hAnsi="微软雅黑" w:cs="微软雅黑"/>
        </w:rPr>
        <w:t>征服</w:t>
      </w:r>
      <w:r w:rsidR="005B1498" w:rsidRPr="00833813">
        <w:rPr>
          <w:rFonts w:ascii="微软雅黑" w:eastAsia="微软雅黑" w:hAnsi="微软雅黑" w:cs="微软雅黑"/>
        </w:rPr>
        <w:t>模式后获取用户</w:t>
      </w:r>
      <w:r w:rsidR="005B1498" w:rsidRPr="00833813">
        <w:rPr>
          <w:rFonts w:ascii="微软雅黑" w:eastAsia="微软雅黑" w:hAnsi="微软雅黑" w:cs="微软雅黑" w:hint="eastAsia"/>
        </w:rPr>
        <w:t>位置</w:t>
      </w:r>
      <w:r w:rsidRPr="00833813">
        <w:rPr>
          <w:rFonts w:ascii="微软雅黑" w:eastAsia="微软雅黑" w:hAnsi="微软雅黑" w:cs="微软雅黑"/>
        </w:rPr>
        <w:t>信息，根据</w:t>
      </w:r>
      <w:r w:rsidRPr="00833813">
        <w:rPr>
          <w:rFonts w:ascii="微软雅黑" w:eastAsia="微软雅黑" w:hAnsi="微软雅黑" w:cs="微软雅黑" w:hint="eastAsia"/>
        </w:rPr>
        <w:t>位置</w:t>
      </w:r>
      <w:r w:rsidR="005B1498" w:rsidRPr="00833813">
        <w:rPr>
          <w:rFonts w:ascii="微软雅黑" w:eastAsia="微软雅黑" w:hAnsi="微软雅黑" w:cs="微软雅黑"/>
        </w:rPr>
        <w:t>信息获取附近</w:t>
      </w:r>
      <w:r w:rsidR="005B1498" w:rsidRPr="00833813">
        <w:rPr>
          <w:rFonts w:ascii="微软雅黑" w:eastAsia="微软雅黑" w:hAnsi="微软雅黑" w:cs="微软雅黑" w:hint="eastAsia"/>
        </w:rPr>
        <w:t>的玩家</w:t>
      </w:r>
      <w:r w:rsidR="005B1498" w:rsidRPr="00833813">
        <w:rPr>
          <w:rFonts w:ascii="微软雅黑" w:eastAsia="微软雅黑" w:hAnsi="微软雅黑" w:cs="微软雅黑"/>
        </w:rPr>
        <w:t>列表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2.</w:t>
      </w:r>
      <w:r w:rsidRPr="00833813">
        <w:rPr>
          <w:rFonts w:ascii="微软雅黑" w:eastAsia="微软雅黑" w:hAnsi="微软雅黑" w:cs="微软雅黑" w:hint="eastAsia"/>
        </w:rPr>
        <w:t>玩家</w:t>
      </w:r>
      <w:r w:rsidRPr="00833813">
        <w:rPr>
          <w:rFonts w:ascii="微软雅黑" w:eastAsia="微软雅黑" w:hAnsi="微软雅黑" w:cs="微软雅黑"/>
        </w:rPr>
        <w:t>位置更新，</w:t>
      </w:r>
      <w:r w:rsidRPr="00833813">
        <w:rPr>
          <w:rFonts w:ascii="微软雅黑" w:eastAsia="微软雅黑" w:hAnsi="微软雅黑" w:cs="微软雅黑" w:hint="eastAsia"/>
        </w:rPr>
        <w:t>用户</w:t>
      </w:r>
      <w:r w:rsidRPr="00833813">
        <w:rPr>
          <w:rFonts w:ascii="微软雅黑" w:eastAsia="微软雅黑" w:hAnsi="微软雅黑" w:cs="微软雅黑"/>
        </w:rPr>
        <w:t>每次</w:t>
      </w:r>
      <w:r w:rsidRPr="00833813">
        <w:rPr>
          <w:rFonts w:ascii="微软雅黑" w:eastAsia="微软雅黑" w:hAnsi="微软雅黑" w:cs="微软雅黑" w:hint="eastAsia"/>
        </w:rPr>
        <w:t>进入</w:t>
      </w:r>
      <w:r w:rsidRPr="00833813">
        <w:rPr>
          <w:rFonts w:ascii="微软雅黑" w:eastAsia="微软雅黑" w:hAnsi="微软雅黑" w:cs="微软雅黑"/>
        </w:rPr>
        <w:t>附近模式，更新一次位置信息，位置信息保存</w:t>
      </w:r>
      <w:r w:rsidRPr="00833813">
        <w:rPr>
          <w:rFonts w:ascii="微软雅黑" w:eastAsia="微软雅黑" w:hAnsi="微软雅黑" w:cs="微软雅黑" w:hint="eastAsia"/>
        </w:rPr>
        <w:t>24小时</w:t>
      </w:r>
      <w:r w:rsidRPr="00833813">
        <w:rPr>
          <w:rFonts w:ascii="微软雅黑" w:eastAsia="微软雅黑" w:hAnsi="微软雅黑" w:cs="微软雅黑"/>
        </w:rPr>
        <w:t>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3.</w:t>
      </w:r>
      <w:r w:rsidRPr="00833813">
        <w:rPr>
          <w:rFonts w:ascii="微软雅黑" w:eastAsia="微软雅黑" w:hAnsi="微软雅黑" w:cs="微软雅黑" w:hint="eastAsia"/>
        </w:rPr>
        <w:t>玩家列表</w:t>
      </w:r>
      <w:r w:rsidRPr="00833813">
        <w:rPr>
          <w:rFonts w:ascii="微软雅黑" w:eastAsia="微软雅黑" w:hAnsi="微软雅黑" w:cs="微软雅黑"/>
        </w:rPr>
        <w:t>根据</w:t>
      </w:r>
      <w:r w:rsidRPr="00833813">
        <w:rPr>
          <w:rFonts w:ascii="微软雅黑" w:eastAsia="微软雅黑" w:hAnsi="微软雅黑" w:cs="微软雅黑" w:hint="eastAsia"/>
        </w:rPr>
        <w:t>距离</w:t>
      </w:r>
      <w:r w:rsidRPr="00833813">
        <w:rPr>
          <w:rFonts w:ascii="微软雅黑" w:eastAsia="微软雅黑" w:hAnsi="微软雅黑" w:cs="微软雅黑"/>
        </w:rPr>
        <w:t>排序。</w:t>
      </w:r>
    </w:p>
    <w:p w:rsidR="00432F6F" w:rsidRPr="00833813" w:rsidRDefault="00432F6F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/>
        </w:rPr>
        <w:t>4.</w:t>
      </w:r>
      <w:r w:rsidRPr="00833813">
        <w:rPr>
          <w:rFonts w:ascii="微软雅黑" w:eastAsia="微软雅黑" w:hAnsi="微软雅黑" w:cs="微软雅黑" w:hint="eastAsia"/>
        </w:rPr>
        <w:t>战胜对手</w:t>
      </w:r>
      <w:r w:rsidRPr="00833813">
        <w:rPr>
          <w:rFonts w:ascii="微软雅黑" w:eastAsia="微软雅黑" w:hAnsi="微软雅黑" w:cs="微软雅黑"/>
        </w:rPr>
        <w:t>后询问是否捕获为人宠。</w:t>
      </w:r>
    </w:p>
    <w:p w:rsidR="008033B2" w:rsidRPr="00833813" w:rsidRDefault="008033B2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6.列表</w:t>
      </w:r>
      <w:r w:rsidRPr="00833813">
        <w:rPr>
          <w:rFonts w:ascii="微软雅黑" w:eastAsia="微软雅黑" w:hAnsi="微软雅黑" w:cs="微软雅黑"/>
        </w:rPr>
        <w:t>显示信息：</w:t>
      </w:r>
      <w:r w:rsidR="00BA3907" w:rsidRPr="00833813">
        <w:rPr>
          <w:rFonts w:ascii="微软雅黑" w:eastAsia="微软雅黑" w:hAnsi="微软雅黑" w:cs="微软雅黑" w:hint="eastAsia"/>
        </w:rPr>
        <w:t>姓名</w:t>
      </w:r>
      <w:r w:rsidR="00BA3907" w:rsidRPr="00833813">
        <w:rPr>
          <w:rFonts w:ascii="微软雅黑" w:eastAsia="微软雅黑" w:hAnsi="微软雅黑" w:cs="微软雅黑"/>
        </w:rPr>
        <w:t>、种族、</w:t>
      </w:r>
      <w:r w:rsidR="005F79FE" w:rsidRPr="00833813">
        <w:rPr>
          <w:rFonts w:ascii="微软雅黑" w:eastAsia="微软雅黑" w:hAnsi="微软雅黑" w:cs="微软雅黑" w:hint="eastAsia"/>
        </w:rPr>
        <w:t>对手</w:t>
      </w:r>
      <w:r w:rsidR="00BA3907" w:rsidRPr="00833813">
        <w:rPr>
          <w:rFonts w:ascii="微软雅黑" w:eastAsia="微软雅黑" w:hAnsi="微软雅黑" w:cs="微软雅黑"/>
        </w:rPr>
        <w:t>等级、战斗力、距离。</w:t>
      </w:r>
    </w:p>
    <w:p w:rsidR="00483A4A" w:rsidRPr="00833813" w:rsidRDefault="00D05E0B">
      <w:pPr>
        <w:pStyle w:val="1"/>
        <w:rPr>
          <w:rFonts w:ascii="微软雅黑" w:eastAsia="微软雅黑" w:hAnsi="微软雅黑" w:cs="微软雅黑"/>
        </w:rPr>
      </w:pPr>
      <w:bookmarkStart w:id="71" w:name="_Toc369541183"/>
      <w:r w:rsidRPr="00833813">
        <w:rPr>
          <w:rFonts w:ascii="微软雅黑" w:eastAsia="微软雅黑" w:hAnsi="微软雅黑" w:cs="微软雅黑" w:hint="eastAsia"/>
        </w:rPr>
        <w:t>商店篇</w:t>
      </w:r>
      <w:bookmarkEnd w:id="71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可以使用人民币购买道具</w:t>
      </w:r>
    </w:p>
    <w:p w:rsidR="00B73472" w:rsidRPr="00833813" w:rsidRDefault="00B73472" w:rsidP="00B73472">
      <w:pPr>
        <w:pStyle w:val="2"/>
        <w:rPr>
          <w:rFonts w:ascii="微软雅黑" w:eastAsia="微软雅黑" w:hAnsi="微软雅黑"/>
        </w:rPr>
      </w:pPr>
      <w:bookmarkStart w:id="72" w:name="_Toc369541184"/>
      <w:r w:rsidRPr="00833813">
        <w:rPr>
          <w:rFonts w:ascii="微软雅黑" w:eastAsia="微软雅黑" w:hAnsi="微软雅黑" w:hint="eastAsia"/>
        </w:rPr>
        <w:t>付费道具</w:t>
      </w:r>
      <w:r w:rsidRPr="00833813">
        <w:rPr>
          <w:rFonts w:ascii="微软雅黑" w:eastAsia="微软雅黑" w:hAnsi="微软雅黑"/>
        </w:rPr>
        <w:t>定义</w:t>
      </w:r>
      <w:bookmarkEnd w:id="72"/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3" w:name="_Toc369541185"/>
      <w:r w:rsidRPr="00833813">
        <w:rPr>
          <w:rFonts w:ascii="微软雅黑" w:eastAsia="微软雅黑" w:hAnsi="微软雅黑" w:hint="eastAsia"/>
        </w:rPr>
        <w:t>辅助类</w:t>
      </w:r>
      <w:bookmarkEnd w:id="73"/>
    </w:p>
    <w:p w:rsidR="00483A4A" w:rsidRPr="00833813" w:rsidRDefault="00D05E0B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双倍咒符：</w:t>
      </w:r>
      <w:r w:rsidR="003F41E7" w:rsidRPr="00833813">
        <w:rPr>
          <w:rFonts w:ascii="微软雅黑" w:eastAsia="微软雅黑" w:hAnsi="微软雅黑" w:cs="微软雅黑" w:hint="eastAsia"/>
        </w:rPr>
        <w:t>铜钱</w:t>
      </w:r>
      <w:r w:rsidRPr="00833813">
        <w:rPr>
          <w:rFonts w:ascii="微软雅黑" w:eastAsia="微软雅黑" w:hAnsi="微软雅黑" w:cs="微软雅黑" w:hint="eastAsia"/>
        </w:rPr>
        <w:t>经验翻倍</w:t>
      </w:r>
      <w:r w:rsidR="00F16BC0" w:rsidRPr="00833813">
        <w:rPr>
          <w:rFonts w:ascii="微软雅黑" w:eastAsia="微软雅黑" w:hAnsi="微软雅黑" w:cs="微软雅黑" w:hint="eastAsia"/>
        </w:rPr>
        <w:t>，有效期2小时</w:t>
      </w:r>
      <w:r w:rsidR="004C066C" w:rsidRPr="00833813">
        <w:rPr>
          <w:rFonts w:ascii="微软雅黑" w:eastAsia="微软雅黑" w:hAnsi="微软雅黑" w:cs="微软雅黑" w:hint="eastAsia"/>
        </w:rPr>
        <w:t>。2</w:t>
      </w:r>
      <w:r w:rsidR="004C066C" w:rsidRPr="00833813">
        <w:rPr>
          <w:rFonts w:ascii="微软雅黑" w:eastAsia="微软雅黑" w:hAnsi="微软雅黑" w:cs="微软雅黑"/>
        </w:rPr>
        <w:t>0</w:t>
      </w:r>
      <w:r w:rsidR="004C066C" w:rsidRPr="00833813">
        <w:rPr>
          <w:rFonts w:ascii="微软雅黑" w:eastAsia="微软雅黑" w:hAnsi="微软雅黑" w:cs="微软雅黑" w:hint="eastAsia"/>
        </w:rPr>
        <w:t>元宝</w:t>
      </w:r>
    </w:p>
    <w:p w:rsidR="00483A4A" w:rsidRPr="00833813" w:rsidRDefault="000B31E0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lastRenderedPageBreak/>
        <w:t>PK</w:t>
      </w:r>
      <w:r w:rsidR="00272E30"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 w:hint="eastAsia"/>
        </w:rPr>
        <w:t>：</w:t>
      </w:r>
      <w:r w:rsidRPr="00833813">
        <w:rPr>
          <w:rFonts w:ascii="微软雅黑" w:eastAsia="微软雅黑" w:hAnsi="微软雅黑" w:cs="微软雅黑"/>
        </w:rPr>
        <w:t>增加PK次数。</w:t>
      </w:r>
      <w:r w:rsidR="004C066C" w:rsidRPr="00833813">
        <w:rPr>
          <w:rFonts w:ascii="微软雅黑" w:eastAsia="微软雅黑" w:hAnsi="微软雅黑" w:cs="微软雅黑" w:hint="eastAsia"/>
        </w:rPr>
        <w:t>1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属性</w:t>
      </w:r>
      <w:r w:rsidRPr="00833813">
        <w:rPr>
          <w:rFonts w:ascii="微软雅黑" w:eastAsia="微软雅黑" w:hAnsi="微软雅黑" w:cs="微软雅黑"/>
        </w:rPr>
        <w:t>增强</w:t>
      </w:r>
      <w:r w:rsidRPr="00833813">
        <w:rPr>
          <w:rFonts w:ascii="微软雅黑" w:eastAsia="微软雅黑" w:hAnsi="微软雅黑" w:cs="微软雅黑" w:hint="eastAsia"/>
        </w:rPr>
        <w:t>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增强使用者成长</w:t>
      </w:r>
      <w:r w:rsidRPr="00833813">
        <w:rPr>
          <w:rFonts w:ascii="微软雅黑" w:eastAsia="微软雅黑" w:hAnsi="微软雅黑" w:cs="微软雅黑"/>
        </w:rPr>
        <w:t>属性的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%</w:t>
      </w:r>
      <w:r w:rsidRPr="00833813">
        <w:rPr>
          <w:rFonts w:ascii="微软雅黑" w:eastAsia="微软雅黑" w:hAnsi="微软雅黑" w:cs="微软雅黑" w:hint="eastAsia"/>
        </w:rPr>
        <w:t>，</w:t>
      </w:r>
      <w:r w:rsidRPr="00833813">
        <w:rPr>
          <w:rFonts w:ascii="微软雅黑" w:eastAsia="微软雅黑" w:hAnsi="微软雅黑" w:cs="微软雅黑"/>
        </w:rPr>
        <w:t>叠加使用</w:t>
      </w:r>
      <w:r w:rsidR="00361921" w:rsidRPr="00833813">
        <w:rPr>
          <w:rFonts w:ascii="微软雅黑" w:eastAsia="微软雅黑" w:hAnsi="微软雅黑" w:cs="微软雅黑" w:hint="eastAsia"/>
        </w:rPr>
        <w:t>延长有效时长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有效</w:t>
      </w:r>
      <w:r w:rsidRPr="00833813">
        <w:rPr>
          <w:rFonts w:ascii="微软雅黑" w:eastAsia="微软雅黑" w:hAnsi="微软雅黑" w:cs="微软雅黑"/>
        </w:rPr>
        <w:t>时间</w:t>
      </w:r>
      <w:r w:rsidR="00FE3DE0" w:rsidRPr="00833813">
        <w:rPr>
          <w:rFonts w:ascii="微软雅黑" w:eastAsia="微软雅黑" w:hAnsi="微软雅黑" w:cs="微软雅黑" w:hint="eastAsia"/>
        </w:rPr>
        <w:t>2</w:t>
      </w:r>
      <w:r w:rsidRPr="00833813">
        <w:rPr>
          <w:rFonts w:ascii="微软雅黑" w:eastAsia="微软雅黑" w:hAnsi="微软雅黑" w:cs="微软雅黑" w:hint="eastAsia"/>
        </w:rPr>
        <w:t>小时</w:t>
      </w:r>
      <w:r w:rsidRPr="00833813">
        <w:rPr>
          <w:rFonts w:ascii="微软雅黑" w:eastAsia="微软雅黑" w:hAnsi="微软雅黑" w:cs="微软雅黑"/>
        </w:rPr>
        <w:t>。</w:t>
      </w:r>
      <w:r w:rsidRPr="00833813">
        <w:rPr>
          <w:rFonts w:ascii="微软雅黑" w:eastAsia="微软雅黑" w:hAnsi="微软雅黑" w:cs="微软雅黑" w:hint="eastAsia"/>
        </w:rPr>
        <w:t>20元宝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人宠空间</w:t>
      </w:r>
      <w:r w:rsidRPr="00833813">
        <w:rPr>
          <w:rFonts w:ascii="微软雅黑" w:eastAsia="微软雅黑" w:hAnsi="微软雅黑" w:cs="微软雅黑"/>
        </w:rPr>
        <w:t>咒符：增加</w:t>
      </w:r>
      <w:r w:rsidRPr="00833813">
        <w:rPr>
          <w:rFonts w:ascii="微软雅黑" w:eastAsia="微软雅黑" w:hAnsi="微软雅黑" w:cs="微软雅黑" w:hint="eastAsia"/>
        </w:rPr>
        <w:t>可</w:t>
      </w:r>
      <w:r w:rsidRPr="00833813">
        <w:rPr>
          <w:rFonts w:ascii="微软雅黑" w:eastAsia="微软雅黑" w:hAnsi="微软雅黑" w:cs="微软雅黑"/>
        </w:rPr>
        <w:t>携带的人宠空间</w:t>
      </w:r>
      <w:r w:rsidRPr="00833813">
        <w:rPr>
          <w:rFonts w:ascii="微软雅黑" w:eastAsia="微软雅黑" w:hAnsi="微软雅黑" w:cs="微软雅黑" w:hint="eastAsia"/>
        </w:rPr>
        <w:t>。10元宝1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背包</w:t>
      </w:r>
      <w:r w:rsidRPr="00833813">
        <w:rPr>
          <w:rFonts w:ascii="微软雅黑" w:eastAsia="微软雅黑" w:hAnsi="微软雅黑" w:cs="微软雅黑"/>
        </w:rPr>
        <w:t>咒符：增加可携带的装备空间。</w:t>
      </w:r>
      <w:r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/>
        </w:rPr>
        <w:t>0</w:t>
      </w:r>
      <w:r w:rsidRPr="00833813">
        <w:rPr>
          <w:rFonts w:ascii="微软雅黑" w:eastAsia="微软雅黑" w:hAnsi="微软雅黑" w:cs="微软雅黑" w:hint="eastAsia"/>
        </w:rPr>
        <w:t>元宝</w:t>
      </w:r>
      <w:r w:rsidR="00F7628A" w:rsidRPr="00833813">
        <w:rPr>
          <w:rFonts w:ascii="微软雅黑" w:eastAsia="微软雅黑" w:hAnsi="微软雅黑" w:cs="微软雅黑" w:hint="eastAsia"/>
        </w:rPr>
        <w:t>5</w:t>
      </w:r>
      <w:r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。</w:t>
      </w:r>
    </w:p>
    <w:p w:rsidR="00B73472" w:rsidRPr="00833813" w:rsidRDefault="00B73472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挂机咒符</w:t>
      </w:r>
      <w:r w:rsidRPr="00833813">
        <w:rPr>
          <w:rFonts w:ascii="微软雅黑" w:eastAsia="微软雅黑" w:hAnsi="微软雅黑" w:cs="微软雅黑"/>
        </w:rPr>
        <w:t>：</w:t>
      </w:r>
      <w:r w:rsidRPr="00833813">
        <w:rPr>
          <w:rFonts w:ascii="微软雅黑" w:eastAsia="微软雅黑" w:hAnsi="微软雅黑" w:cs="微软雅黑" w:hint="eastAsia"/>
        </w:rPr>
        <w:t>使用</w:t>
      </w:r>
      <w:r w:rsidRPr="00833813">
        <w:rPr>
          <w:rFonts w:ascii="微软雅黑" w:eastAsia="微软雅黑" w:hAnsi="微软雅黑" w:cs="微软雅黑"/>
        </w:rPr>
        <w:t>后可以挂机</w:t>
      </w:r>
      <w:r w:rsidRPr="00833813">
        <w:rPr>
          <w:rFonts w:ascii="微软雅黑" w:eastAsia="微软雅黑" w:hAnsi="微软雅黑" w:cs="微软雅黑" w:hint="eastAsia"/>
        </w:rPr>
        <w:t>2个</w:t>
      </w:r>
      <w:r w:rsidRPr="00833813">
        <w:rPr>
          <w:rFonts w:ascii="微软雅黑" w:eastAsia="微软雅黑" w:hAnsi="微软雅黑" w:cs="微软雅黑"/>
        </w:rPr>
        <w:t>小时，按分钟计时</w:t>
      </w:r>
      <w:r w:rsidRPr="00833813">
        <w:rPr>
          <w:rFonts w:ascii="微软雅黑" w:eastAsia="微软雅黑" w:hAnsi="微软雅黑" w:cs="微软雅黑" w:hint="eastAsia"/>
        </w:rPr>
        <w:t>。50元宝</w:t>
      </w:r>
      <w:r w:rsidRPr="00833813">
        <w:rPr>
          <w:rFonts w:ascii="微软雅黑" w:eastAsia="微软雅黑" w:hAnsi="微软雅黑" w:cs="微软雅黑"/>
        </w:rPr>
        <w:t>。</w:t>
      </w:r>
    </w:p>
    <w:p w:rsidR="00AD57CD" w:rsidRPr="00833813" w:rsidRDefault="00AD57CD" w:rsidP="00B73472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好友上限咒符：增加好友上限。</w:t>
      </w:r>
      <w:r w:rsidR="002969AE" w:rsidRPr="00833813">
        <w:rPr>
          <w:rFonts w:ascii="微软雅黑" w:eastAsia="微软雅黑" w:hAnsi="微软雅黑" w:cs="微软雅黑" w:hint="eastAsia"/>
        </w:rPr>
        <w:t>10</w:t>
      </w:r>
      <w:r w:rsidRPr="00833813">
        <w:rPr>
          <w:rFonts w:ascii="微软雅黑" w:eastAsia="微软雅黑" w:hAnsi="微软雅黑" w:cs="微软雅黑" w:hint="eastAsia"/>
        </w:rPr>
        <w:t>0元宝1个。</w:t>
      </w:r>
    </w:p>
    <w:p w:rsidR="00B73472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4" w:name="_Toc369541186"/>
      <w:r w:rsidRPr="00833813">
        <w:rPr>
          <w:rFonts w:ascii="微软雅黑" w:eastAsia="微软雅黑" w:hAnsi="微软雅黑" w:hint="eastAsia"/>
        </w:rPr>
        <w:t>锻造类</w:t>
      </w:r>
      <w:bookmarkEnd w:id="74"/>
    </w:p>
    <w:p w:rsidR="00483A4A" w:rsidRPr="00833813" w:rsidRDefault="000D7BA9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锻造</w:t>
      </w:r>
      <w:r w:rsidR="00D05E0B" w:rsidRPr="00833813">
        <w:rPr>
          <w:rFonts w:ascii="微软雅黑" w:eastAsia="微软雅黑" w:hAnsi="微软雅黑" w:cs="微软雅黑" w:hint="eastAsia"/>
        </w:rPr>
        <w:t>成功咒符：增加10%成功几率。</w:t>
      </w:r>
      <w:r w:rsidR="004C066C" w:rsidRPr="00833813">
        <w:rPr>
          <w:rFonts w:ascii="微软雅黑" w:eastAsia="微软雅黑" w:hAnsi="微软雅黑" w:cs="微软雅黑" w:hint="eastAsia"/>
        </w:rPr>
        <w:t>100元宝</w:t>
      </w:r>
      <w:r w:rsidR="00D25AF4" w:rsidRPr="00833813">
        <w:rPr>
          <w:rFonts w:ascii="微软雅黑" w:eastAsia="微软雅黑" w:hAnsi="微软雅黑" w:cs="微软雅黑" w:hint="eastAsia"/>
        </w:rPr>
        <w:t>，每次限使用一张。</w:t>
      </w:r>
    </w:p>
    <w:p w:rsidR="00483A4A" w:rsidRPr="00833813" w:rsidRDefault="002E5F3A">
      <w:pPr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D05E0B" w:rsidRPr="00833813">
        <w:rPr>
          <w:rFonts w:ascii="微软雅黑" w:eastAsia="微软雅黑" w:hAnsi="微软雅黑" w:cs="微软雅黑" w:hint="eastAsia"/>
        </w:rPr>
        <w:t>成长咒符：</w:t>
      </w:r>
    </w:p>
    <w:p w:rsidR="003B58DC" w:rsidRPr="00833813" w:rsidRDefault="003B58DC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等级+10</w:t>
      </w:r>
    </w:p>
    <w:p w:rsidR="00483A4A" w:rsidRPr="00833813" w:rsidRDefault="00D05E0B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3705A0" w:rsidRPr="00833813">
        <w:rPr>
          <w:rFonts w:ascii="微软雅黑" w:eastAsia="微软雅黑" w:hAnsi="微软雅黑" w:cs="微软雅黑" w:hint="eastAsia"/>
        </w:rPr>
        <w:t>附加属性不变，基本属性</w:t>
      </w:r>
      <w:r w:rsidR="008B3661" w:rsidRPr="00833813">
        <w:rPr>
          <w:rFonts w:ascii="微软雅黑" w:eastAsia="微软雅黑" w:hAnsi="微软雅黑" w:cs="微软雅黑" w:hint="eastAsia"/>
        </w:rPr>
        <w:t>根据之前装备基本属性所在范围</w:t>
      </w:r>
      <w:r w:rsidR="003705A0" w:rsidRPr="00833813">
        <w:rPr>
          <w:rFonts w:ascii="微软雅黑" w:eastAsia="微软雅黑" w:hAnsi="微软雅黑" w:cs="微软雅黑" w:hint="eastAsia"/>
        </w:rPr>
        <w:t>（一般、高、很高）</w:t>
      </w:r>
      <w:r w:rsidRPr="00833813">
        <w:rPr>
          <w:rFonts w:ascii="微软雅黑" w:eastAsia="微软雅黑" w:hAnsi="微软雅黑" w:cs="微软雅黑" w:hint="eastAsia"/>
        </w:rPr>
        <w:t>重新随机。</w:t>
      </w:r>
    </w:p>
    <w:p w:rsidR="00673254" w:rsidRPr="00833813" w:rsidRDefault="00D05E0B" w:rsidP="00E64A36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保持</w:t>
      </w:r>
      <w:r w:rsidR="000D7BA9" w:rsidRPr="00833813">
        <w:rPr>
          <w:rFonts w:ascii="微软雅黑" w:eastAsia="微软雅黑" w:hAnsi="微软雅黑" w:cs="微软雅黑" w:hint="eastAsia"/>
        </w:rPr>
        <w:t>锻造</w:t>
      </w:r>
      <w:r w:rsidRPr="00833813">
        <w:rPr>
          <w:rFonts w:ascii="微软雅黑" w:eastAsia="微软雅黑" w:hAnsi="微软雅黑" w:cs="微软雅黑" w:hint="eastAsia"/>
        </w:rPr>
        <w:t>段数不变。</w:t>
      </w:r>
    </w:p>
    <w:p w:rsidR="006B7206" w:rsidRPr="00833813" w:rsidRDefault="002E5F3A" w:rsidP="00D25AF4">
      <w:pPr>
        <w:pStyle w:val="11"/>
        <w:numPr>
          <w:ilvl w:val="0"/>
          <w:numId w:val="4"/>
        </w:numPr>
        <w:ind w:firstLineChars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30级</w:t>
      </w:r>
      <w:r w:rsidRPr="00833813">
        <w:rPr>
          <w:rFonts w:ascii="微软雅黑" w:eastAsia="微软雅黑" w:hAnsi="微软雅黑" w:cs="微软雅黑"/>
        </w:rPr>
        <w:t>的</w:t>
      </w:r>
      <w:r w:rsidRPr="00833813">
        <w:rPr>
          <w:rFonts w:ascii="微软雅黑" w:eastAsia="微软雅黑" w:hAnsi="微软雅黑" w:cs="微软雅黑" w:hint="eastAsia"/>
        </w:rPr>
        <w:t>装备</w:t>
      </w:r>
      <w:r w:rsidRPr="00833813">
        <w:rPr>
          <w:rFonts w:ascii="微软雅黑" w:eastAsia="微软雅黑" w:hAnsi="微软雅黑" w:cs="微软雅黑"/>
        </w:rPr>
        <w:t>可以使用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="006C1BF1" w:rsidRPr="00833813">
        <w:rPr>
          <w:rFonts w:ascii="微软雅黑" w:eastAsia="微软雅黑" w:hAnsi="微软雅黑" w:cs="微软雅黑" w:hint="eastAsia"/>
        </w:rPr>
        <w:t>。</w:t>
      </w:r>
    </w:p>
    <w:p w:rsidR="006C1BF1" w:rsidRPr="00833813" w:rsidRDefault="006C1BF1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装备</w:t>
      </w:r>
      <w:r w:rsidR="00E842CA" w:rsidRPr="00833813">
        <w:rPr>
          <w:rFonts w:ascii="微软雅黑" w:eastAsia="微软雅黑" w:hAnsi="微软雅黑" w:cs="微软雅黑"/>
        </w:rPr>
        <w:t>升级咒符</w:t>
      </w:r>
      <w:r w:rsidRPr="00833813">
        <w:rPr>
          <w:rFonts w:ascii="微软雅黑" w:eastAsia="微软雅黑" w:hAnsi="微软雅黑" w:cs="微软雅黑"/>
        </w:rPr>
        <w:t>价格表</w:t>
      </w:r>
    </w:p>
    <w:tbl>
      <w:tblPr>
        <w:tblStyle w:val="aa"/>
        <w:tblW w:w="0" w:type="auto"/>
        <w:tblLook w:val="04A0"/>
      </w:tblPr>
      <w:tblGrid>
        <w:gridCol w:w="4148"/>
        <w:gridCol w:w="4148"/>
      </w:tblGrid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等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7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级</w:t>
            </w:r>
          </w:p>
        </w:tc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0</w:t>
            </w:r>
          </w:p>
        </w:tc>
      </w:tr>
      <w:tr w:rsidR="006C1BF1" w:rsidRPr="00833813" w:rsidTr="006C1BF1">
        <w:tc>
          <w:tcPr>
            <w:tcW w:w="4148" w:type="dxa"/>
          </w:tcPr>
          <w:p w:rsidR="006C1BF1" w:rsidRPr="00833813" w:rsidRDefault="006C1BF1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</w:t>
            </w:r>
          </w:p>
        </w:tc>
        <w:tc>
          <w:tcPr>
            <w:tcW w:w="4148" w:type="dxa"/>
          </w:tcPr>
          <w:p w:rsidR="006C1BF1" w:rsidRPr="00833813" w:rsidRDefault="0071081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</w:t>
            </w:r>
            <w:r w:rsidRPr="00833813">
              <w:rPr>
                <w:rFonts w:ascii="微软雅黑" w:eastAsia="微软雅黑" w:hAnsi="微软雅黑" w:cs="微软雅黑"/>
              </w:rPr>
              <w:t>000</w:t>
            </w:r>
          </w:p>
        </w:tc>
      </w:tr>
    </w:tbl>
    <w:p w:rsidR="006C1BF1" w:rsidRPr="00833813" w:rsidRDefault="00B73472" w:rsidP="00B73472">
      <w:pPr>
        <w:pStyle w:val="3"/>
        <w:rPr>
          <w:rFonts w:ascii="微软雅黑" w:eastAsia="微软雅黑" w:hAnsi="微软雅黑"/>
        </w:rPr>
      </w:pPr>
      <w:bookmarkStart w:id="75" w:name="_Toc369541187"/>
      <w:r w:rsidRPr="00833813">
        <w:rPr>
          <w:rFonts w:ascii="微软雅黑" w:eastAsia="微软雅黑" w:hAnsi="微软雅黑" w:hint="eastAsia"/>
        </w:rPr>
        <w:t>装备宝箱类</w:t>
      </w:r>
      <w:bookmarkEnd w:id="75"/>
    </w:p>
    <w:p w:rsidR="00272E30" w:rsidRPr="00833813" w:rsidRDefault="005D22BE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上古</w:t>
      </w:r>
      <w:r w:rsidRPr="00833813">
        <w:rPr>
          <w:rFonts w:ascii="微软雅黑" w:eastAsia="微软雅黑" w:hAnsi="微软雅黑" w:cs="微软雅黑"/>
        </w:rPr>
        <w:t>遗迹（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宝箱</w:t>
      </w:r>
      <w:r w:rsidRPr="00833813">
        <w:rPr>
          <w:rFonts w:ascii="微软雅黑" w:eastAsia="微软雅黑" w:hAnsi="微软雅黑" w:cs="微软雅黑" w:hint="eastAsia"/>
        </w:rPr>
        <w:t>）</w:t>
      </w:r>
      <w:r w:rsidR="00272E30" w:rsidRPr="00833813">
        <w:rPr>
          <w:rFonts w:ascii="微软雅黑" w:eastAsia="微软雅黑" w:hAnsi="微软雅黑" w:cs="微软雅黑" w:hint="eastAsia"/>
        </w:rPr>
        <w:t>：可以</w:t>
      </w:r>
      <w:r w:rsidR="00272E30" w:rsidRPr="00833813">
        <w:rPr>
          <w:rFonts w:ascii="微软雅黑" w:eastAsia="微软雅黑" w:hAnsi="微软雅黑" w:cs="微软雅黑"/>
        </w:rPr>
        <w:t>用来</w:t>
      </w:r>
      <w:r w:rsidR="00272E30" w:rsidRPr="00833813">
        <w:rPr>
          <w:rFonts w:ascii="微软雅黑" w:eastAsia="微软雅黑" w:hAnsi="微软雅黑" w:cs="微软雅黑" w:hint="eastAsia"/>
        </w:rPr>
        <w:t>抽取</w:t>
      </w:r>
      <w:r w:rsidR="00AF1003" w:rsidRPr="00833813">
        <w:rPr>
          <w:rFonts w:ascii="微软雅黑" w:eastAsia="微软雅黑" w:hAnsi="微软雅黑" w:cs="微软雅黑" w:hint="eastAsia"/>
        </w:rPr>
        <w:t>装备</w:t>
      </w:r>
      <w:r w:rsidR="00272E30" w:rsidRPr="00833813">
        <w:rPr>
          <w:rFonts w:ascii="微软雅黑" w:eastAsia="微软雅黑" w:hAnsi="微软雅黑" w:cs="微软雅黑"/>
        </w:rPr>
        <w:t>。</w:t>
      </w:r>
    </w:p>
    <w:p w:rsidR="00965BB0" w:rsidRPr="00833813" w:rsidRDefault="00965BB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注：精品宝箱的随机算法</w:t>
      </w:r>
    </w:p>
    <w:p w:rsidR="00965BB0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套装：当前宝箱等级的套装2件，在升华品级里生成，唯一可以获得非圣品套装的途径。</w:t>
      </w:r>
    </w:p>
    <w:p w:rsidR="000B3E2F" w:rsidRPr="00833813" w:rsidRDefault="000B3E2F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橙色装备2件：当前宝箱等级的橙色装备2件，在普通、进阶、升华中随机获得，非套装</w:t>
      </w:r>
      <w:r w:rsidR="004E6280" w:rsidRPr="00833813">
        <w:rPr>
          <w:rFonts w:ascii="微软雅黑" w:eastAsia="微软雅黑" w:hAnsi="微软雅黑" w:cs="微软雅黑" w:hint="eastAsia"/>
        </w:rPr>
        <w:t>。</w:t>
      </w:r>
    </w:p>
    <w:p w:rsidR="004E6280" w:rsidRPr="00833813" w:rsidRDefault="004E6280" w:rsidP="00E64A36">
      <w:pPr>
        <w:pStyle w:val="11"/>
        <w:ind w:firstLineChars="0" w:firstLine="0"/>
        <w:rPr>
          <w:rFonts w:ascii="微软雅黑" w:eastAsia="微软雅黑" w:hAnsi="微软雅黑" w:cs="微软雅黑"/>
        </w:rPr>
      </w:pPr>
      <w:r w:rsidRPr="00833813">
        <w:rPr>
          <w:rFonts w:ascii="微软雅黑" w:eastAsia="微软雅黑" w:hAnsi="微软雅黑" w:cs="微软雅黑" w:hint="eastAsia"/>
        </w:rPr>
        <w:t>蓝色以上装备6件：获取蓝色60%的几率、获取紫色40%几率</w:t>
      </w:r>
      <w:r w:rsidR="008E0A7C" w:rsidRPr="00833813">
        <w:rPr>
          <w:rFonts w:ascii="微软雅黑" w:eastAsia="微软雅黑" w:hAnsi="微软雅黑" w:cs="微软雅黑" w:hint="eastAsia"/>
        </w:rPr>
        <w:t>。在每生成意见装备的时候获取一次颜色。</w:t>
      </w:r>
    </w:p>
    <w:tbl>
      <w:tblPr>
        <w:tblStyle w:val="aa"/>
        <w:tblW w:w="0" w:type="auto"/>
        <w:tblLook w:val="04A0"/>
      </w:tblPr>
      <w:tblGrid>
        <w:gridCol w:w="2809"/>
        <w:gridCol w:w="2740"/>
        <w:gridCol w:w="2747"/>
      </w:tblGrid>
      <w:tr w:rsidR="00394C55" w:rsidRPr="00833813" w:rsidTr="00394C55">
        <w:tc>
          <w:tcPr>
            <w:tcW w:w="2809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="0000795F" w:rsidRPr="00833813">
              <w:rPr>
                <w:rFonts w:ascii="微软雅黑" w:eastAsia="微软雅黑" w:hAnsi="微软雅黑" w:cs="微软雅黑" w:hint="eastAsia"/>
              </w:rPr>
              <w:t>类型</w:t>
            </w:r>
          </w:p>
        </w:tc>
        <w:tc>
          <w:tcPr>
            <w:tcW w:w="2740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抽取</w:t>
            </w:r>
            <w:r w:rsidRPr="00833813">
              <w:rPr>
                <w:rFonts w:ascii="微软雅黑" w:eastAsia="微软雅黑" w:hAnsi="微软雅黑" w:cs="微软雅黑"/>
              </w:rPr>
              <w:t>获得</w:t>
            </w:r>
          </w:p>
        </w:tc>
        <w:tc>
          <w:tcPr>
            <w:tcW w:w="2747" w:type="dxa"/>
          </w:tcPr>
          <w:p w:rsidR="00394C55" w:rsidRPr="00833813" w:rsidRDefault="00394C55" w:rsidP="0021226B">
            <w:pPr>
              <w:pStyle w:val="11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宝箱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3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0</w:t>
            </w:r>
            <w:r w:rsidRPr="00833813">
              <w:rPr>
                <w:rFonts w:ascii="微软雅黑" w:eastAsia="微软雅黑" w:hAnsi="微软雅黑" w:cs="微软雅黑" w:hint="eastAsia"/>
              </w:rPr>
              <w:t>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3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4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</w:t>
            </w:r>
            <w:r w:rsidR="002A2F65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4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40级蓝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32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50级普通宝箱</w:t>
            </w:r>
          </w:p>
        </w:tc>
        <w:tc>
          <w:tcPr>
            <w:tcW w:w="2740" w:type="dxa"/>
          </w:tcPr>
          <w:p w:rsidR="00394C5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5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0746CF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0元宝/个</w:t>
            </w:r>
          </w:p>
        </w:tc>
      </w:tr>
      <w:tr w:rsidR="002A2F65" w:rsidRPr="00833813" w:rsidTr="00394C55">
        <w:tc>
          <w:tcPr>
            <w:tcW w:w="2809" w:type="dxa"/>
          </w:tcPr>
          <w:p w:rsidR="002A2F65" w:rsidRPr="00833813" w:rsidRDefault="002A2F6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级精品宝箱</w:t>
            </w:r>
          </w:p>
        </w:tc>
        <w:tc>
          <w:tcPr>
            <w:tcW w:w="2740" w:type="dxa"/>
          </w:tcPr>
          <w:p w:rsidR="002A2F65" w:rsidRPr="00833813" w:rsidRDefault="002A2F65" w:rsidP="002A2F6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5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2A2F65" w:rsidRPr="00833813" w:rsidRDefault="000746CF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000元宝/个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6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0元宝/个</w:t>
            </w:r>
          </w:p>
        </w:tc>
      </w:tr>
      <w:tr w:rsidR="000746CF" w:rsidRPr="00833813" w:rsidTr="00394C55">
        <w:tc>
          <w:tcPr>
            <w:tcW w:w="2809" w:type="dxa"/>
          </w:tcPr>
          <w:p w:rsidR="000746CF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级精品宝箱</w:t>
            </w:r>
          </w:p>
        </w:tc>
        <w:tc>
          <w:tcPr>
            <w:tcW w:w="2740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6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0746CF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48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7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7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。</w:t>
            </w:r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600元宝/个，8折优惠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</w:t>
            </w: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几率。</w:t>
            </w:r>
          </w:p>
        </w:tc>
        <w:tc>
          <w:tcPr>
            <w:tcW w:w="2747" w:type="dxa"/>
          </w:tcPr>
          <w:p w:rsidR="00394C55" w:rsidRPr="00833813" w:rsidRDefault="00394C55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80级精品宝箱</w:t>
            </w:r>
          </w:p>
        </w:tc>
        <w:tc>
          <w:tcPr>
            <w:tcW w:w="2740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76" w:name="OLE_LINK5"/>
            <w:bookmarkStart w:id="77" w:name="OLE_LINK6"/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  <w:bookmarkEnd w:id="76"/>
            <w:bookmarkEnd w:id="77"/>
          </w:p>
        </w:tc>
        <w:tc>
          <w:tcPr>
            <w:tcW w:w="2747" w:type="dxa"/>
          </w:tcPr>
          <w:p w:rsidR="00A17457" w:rsidRPr="00833813" w:rsidRDefault="00A17457" w:rsidP="00A17457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400元宝/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394C55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</w:t>
            </w:r>
            <w:r w:rsidR="00A17457" w:rsidRPr="00833813">
              <w:rPr>
                <w:rFonts w:ascii="微软雅黑" w:eastAsia="微软雅黑" w:hAnsi="微软雅黑" w:cs="微软雅黑" w:hint="eastAsia"/>
              </w:rPr>
              <w:t>级普通宝箱</w:t>
            </w:r>
          </w:p>
        </w:tc>
        <w:tc>
          <w:tcPr>
            <w:tcW w:w="2740" w:type="dxa"/>
          </w:tcPr>
          <w:p w:rsidR="00394C55" w:rsidRPr="00833813" w:rsidRDefault="00A17457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0元宝/个</w:t>
            </w:r>
          </w:p>
        </w:tc>
      </w:tr>
      <w:tr w:rsidR="00A17457" w:rsidRPr="00833813" w:rsidTr="00394C55">
        <w:tc>
          <w:tcPr>
            <w:tcW w:w="2809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90级精品宝箱</w:t>
            </w:r>
          </w:p>
        </w:tc>
        <w:tc>
          <w:tcPr>
            <w:tcW w:w="2740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A17457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200元宝/10个</w:t>
            </w:r>
          </w:p>
        </w:tc>
      </w:tr>
      <w:tr w:rsidR="00394C55" w:rsidRPr="00833813" w:rsidTr="00394C55">
        <w:tc>
          <w:tcPr>
            <w:tcW w:w="2809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普通宝箱</w:t>
            </w:r>
          </w:p>
        </w:tc>
        <w:tc>
          <w:tcPr>
            <w:tcW w:w="2740" w:type="dxa"/>
          </w:tcPr>
          <w:p w:rsidR="00394C55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一件80级蓝色以上</w:t>
            </w:r>
            <w:r w:rsidRPr="00833813">
              <w:rPr>
                <w:rFonts w:ascii="微软雅黑" w:eastAsia="微软雅黑" w:hAnsi="微软雅黑" w:cs="微软雅黑"/>
              </w:rPr>
              <w:t>装备</w:t>
            </w:r>
            <w:r w:rsidRPr="00833813">
              <w:rPr>
                <w:rFonts w:ascii="微软雅黑" w:eastAsia="微软雅黑" w:hAnsi="微软雅黑" w:cs="微软雅黑" w:hint="eastAsia"/>
              </w:rPr>
              <w:t>，其中橙色40%几率。</w:t>
            </w:r>
          </w:p>
        </w:tc>
        <w:tc>
          <w:tcPr>
            <w:tcW w:w="2747" w:type="dxa"/>
          </w:tcPr>
          <w:p w:rsidR="00394C55" w:rsidRPr="00833813" w:rsidRDefault="00394C55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0元宝/个</w:t>
            </w:r>
          </w:p>
        </w:tc>
      </w:tr>
      <w:tr w:rsidR="00965BB0" w:rsidRPr="00833813" w:rsidTr="00394C55">
        <w:tc>
          <w:tcPr>
            <w:tcW w:w="2809" w:type="dxa"/>
          </w:tcPr>
          <w:p w:rsidR="00965BB0" w:rsidRPr="00833813" w:rsidRDefault="00965BB0" w:rsidP="00394C5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级精品宝箱</w:t>
            </w:r>
          </w:p>
        </w:tc>
        <w:tc>
          <w:tcPr>
            <w:tcW w:w="2740" w:type="dxa"/>
          </w:tcPr>
          <w:p w:rsidR="00965BB0" w:rsidRPr="00833813" w:rsidRDefault="00965BB0" w:rsidP="00F07E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可以随机获得十件80级蓝色以上</w:t>
            </w:r>
            <w:r w:rsidRPr="00833813">
              <w:rPr>
                <w:rFonts w:ascii="微软雅黑" w:eastAsia="微软雅黑" w:hAnsi="微软雅黑" w:cs="微软雅黑"/>
              </w:rPr>
              <w:t>装备，</w:t>
            </w:r>
            <w:r w:rsidR="0063547C" w:rsidRPr="00833813">
              <w:rPr>
                <w:rFonts w:ascii="微软雅黑" w:eastAsia="微软雅黑" w:hAnsi="微软雅黑" w:cs="微软雅黑" w:hint="eastAsia"/>
              </w:rPr>
              <w:t>其中</w:t>
            </w:r>
            <w:r w:rsidRPr="00833813">
              <w:rPr>
                <w:rFonts w:ascii="微软雅黑" w:eastAsia="微软雅黑" w:hAnsi="微软雅黑" w:cs="微软雅黑" w:hint="eastAsia"/>
              </w:rPr>
              <w:t>至少4</w:t>
            </w:r>
            <w:r w:rsidRPr="00833813">
              <w:rPr>
                <w:rFonts w:ascii="微软雅黑" w:eastAsia="微软雅黑" w:hAnsi="微软雅黑" w:cs="微软雅黑"/>
              </w:rPr>
              <w:t>件</w:t>
            </w:r>
            <w:r w:rsidRPr="00833813">
              <w:rPr>
                <w:rFonts w:ascii="微软雅黑" w:eastAsia="微软雅黑" w:hAnsi="微软雅黑" w:cs="微软雅黑" w:hint="eastAsia"/>
              </w:rPr>
              <w:t>橙色装备，套装2件</w:t>
            </w:r>
          </w:p>
        </w:tc>
        <w:tc>
          <w:tcPr>
            <w:tcW w:w="2747" w:type="dxa"/>
          </w:tcPr>
          <w:p w:rsidR="00965BB0" w:rsidRPr="00833813" w:rsidRDefault="00965BB0" w:rsidP="00965BB0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000元宝/个</w:t>
            </w:r>
          </w:p>
        </w:tc>
      </w:tr>
    </w:tbl>
    <w:p w:rsidR="00AF1003" w:rsidRPr="00833813" w:rsidRDefault="004C066C" w:rsidP="00B73472">
      <w:pPr>
        <w:pStyle w:val="2"/>
        <w:rPr>
          <w:rFonts w:ascii="微软雅黑" w:eastAsia="微软雅黑" w:hAnsi="微软雅黑"/>
        </w:rPr>
      </w:pPr>
      <w:bookmarkStart w:id="78" w:name="_Toc369541188"/>
      <w:r w:rsidRPr="00833813">
        <w:rPr>
          <w:rFonts w:ascii="微软雅黑" w:eastAsia="微软雅黑" w:hAnsi="微软雅黑" w:hint="eastAsia"/>
        </w:rPr>
        <w:t>付费</w:t>
      </w:r>
      <w:r w:rsidRPr="00833813">
        <w:rPr>
          <w:rFonts w:ascii="微软雅黑" w:eastAsia="微软雅黑" w:hAnsi="微软雅黑"/>
        </w:rPr>
        <w:t>道具列表</w:t>
      </w:r>
      <w:bookmarkEnd w:id="78"/>
    </w:p>
    <w:tbl>
      <w:tblPr>
        <w:tblStyle w:val="aa"/>
        <w:tblW w:w="0" w:type="auto"/>
        <w:tblLook w:val="04A0"/>
      </w:tblPr>
      <w:tblGrid>
        <w:gridCol w:w="2765"/>
        <w:gridCol w:w="2765"/>
        <w:gridCol w:w="2766"/>
      </w:tblGrid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道具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价格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双倍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PK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装备</w:t>
            </w:r>
            <w:r w:rsidRPr="00833813">
              <w:rPr>
                <w:rFonts w:ascii="微软雅黑" w:eastAsia="微软雅黑" w:hAnsi="微软雅黑" w:cs="微软雅黑"/>
              </w:rPr>
              <w:t>成长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成长咒符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0D7BA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lastRenderedPageBreak/>
              <w:t>锻造</w:t>
            </w:r>
            <w:r w:rsidR="004C066C" w:rsidRPr="00833813">
              <w:rPr>
                <w:rFonts w:ascii="微软雅黑" w:eastAsia="微软雅黑" w:hAnsi="微软雅黑" w:cs="微软雅黑"/>
              </w:rPr>
              <w:t>成功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属性</w:t>
            </w:r>
            <w:r w:rsidRPr="00833813">
              <w:rPr>
                <w:rFonts w:ascii="微软雅黑" w:eastAsia="微软雅黑" w:hAnsi="微软雅黑" w:cs="微软雅黑"/>
              </w:rPr>
              <w:t>增强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2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挂机</w:t>
            </w:r>
            <w:r w:rsidRPr="00833813">
              <w:rPr>
                <w:rFonts w:ascii="微软雅黑" w:eastAsia="微软雅黑" w:hAnsi="微软雅黑" w:cs="微软雅黑"/>
              </w:rPr>
              <w:t>咒符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4C066C" w:rsidRPr="00833813" w:rsidTr="004C066C">
        <w:tc>
          <w:tcPr>
            <w:tcW w:w="2765" w:type="dxa"/>
          </w:tcPr>
          <w:p w:rsidR="004C066C" w:rsidRPr="00833813" w:rsidRDefault="005D22BE" w:rsidP="005D22B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上古</w:t>
            </w:r>
            <w:r w:rsidRPr="00833813">
              <w:rPr>
                <w:rFonts w:ascii="微软雅黑" w:eastAsia="微软雅黑" w:hAnsi="微软雅黑" w:cs="微软雅黑"/>
              </w:rPr>
              <w:t>遗迹</w:t>
            </w:r>
          </w:p>
        </w:tc>
        <w:tc>
          <w:tcPr>
            <w:tcW w:w="2765" w:type="dxa"/>
          </w:tcPr>
          <w:p w:rsidR="004C066C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见</w:t>
            </w:r>
            <w:r w:rsidRPr="00833813">
              <w:rPr>
                <w:rFonts w:ascii="微软雅黑" w:eastAsia="微软雅黑" w:hAnsi="微软雅黑" w:cs="微软雅黑"/>
              </w:rPr>
              <w:t>上古遗迹价格表</w:t>
            </w:r>
          </w:p>
        </w:tc>
        <w:tc>
          <w:tcPr>
            <w:tcW w:w="2766" w:type="dxa"/>
          </w:tcPr>
          <w:p w:rsidR="004C066C" w:rsidRPr="00833813" w:rsidRDefault="004C066C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背包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5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5D22BE" w:rsidRPr="00833813" w:rsidTr="004C066C"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人宠</w:t>
            </w:r>
            <w:r w:rsidRPr="00833813">
              <w:rPr>
                <w:rFonts w:ascii="微软雅黑" w:eastAsia="微软雅黑" w:hAnsi="微软雅黑" w:cs="微软雅黑"/>
              </w:rPr>
              <w:t>空间咒符</w:t>
            </w:r>
          </w:p>
        </w:tc>
        <w:tc>
          <w:tcPr>
            <w:tcW w:w="2765" w:type="dxa"/>
          </w:tcPr>
          <w:p w:rsidR="005D22BE" w:rsidRPr="00833813" w:rsidRDefault="00EA335B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0</w:t>
            </w:r>
          </w:p>
        </w:tc>
        <w:tc>
          <w:tcPr>
            <w:tcW w:w="2766" w:type="dxa"/>
          </w:tcPr>
          <w:p w:rsidR="005D22BE" w:rsidRPr="00833813" w:rsidRDefault="005D22B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4C066C" w:rsidRPr="00833813" w:rsidRDefault="004947C8" w:rsidP="00FF7FF9">
      <w:pPr>
        <w:pStyle w:val="2"/>
        <w:rPr>
          <w:rFonts w:ascii="微软雅黑" w:eastAsia="微软雅黑" w:hAnsi="微软雅黑"/>
        </w:rPr>
      </w:pPr>
      <w:bookmarkStart w:id="79" w:name="_Toc369541189"/>
      <w:r w:rsidRPr="00833813">
        <w:rPr>
          <w:rFonts w:ascii="微软雅黑" w:eastAsia="微软雅黑" w:hAnsi="微软雅黑" w:hint="eastAsia"/>
        </w:rPr>
        <w:t>元宝充值</w:t>
      </w:r>
      <w:bookmarkEnd w:id="79"/>
    </w:p>
    <w:tbl>
      <w:tblPr>
        <w:tblStyle w:val="aa"/>
        <w:tblW w:w="0" w:type="auto"/>
        <w:tblLook w:val="04A0"/>
      </w:tblPr>
      <w:tblGrid>
        <w:gridCol w:w="2074"/>
        <w:gridCol w:w="2074"/>
        <w:gridCol w:w="2074"/>
        <w:gridCol w:w="2074"/>
      </w:tblGrid>
      <w:tr w:rsidR="00DA15AE" w:rsidRPr="00833813" w:rsidTr="00ED31E4"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名称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内容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赠送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套餐</w:t>
            </w:r>
            <w:r w:rsidRPr="00833813">
              <w:rPr>
                <w:rFonts w:ascii="微软雅黑" w:eastAsia="微软雅黑" w:hAnsi="微软雅黑" w:cs="微软雅黑"/>
              </w:rPr>
              <w:t>价格</w:t>
            </w:r>
          </w:p>
        </w:tc>
      </w:tr>
      <w:tr w:rsidR="00DA15AE" w:rsidRPr="00833813" w:rsidTr="00ED31E4">
        <w:tc>
          <w:tcPr>
            <w:tcW w:w="2074" w:type="dxa"/>
          </w:tcPr>
          <w:p w:rsidR="00DA15AE" w:rsidRPr="00833813" w:rsidRDefault="00D24EB0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战斗宝</w:t>
            </w:r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0元宝</w:t>
            </w:r>
          </w:p>
        </w:tc>
        <w:tc>
          <w:tcPr>
            <w:tcW w:w="2074" w:type="dxa"/>
          </w:tcPr>
          <w:p w:rsidR="00DA15AE" w:rsidRPr="00833813" w:rsidRDefault="00A87954" w:rsidP="0003690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bookmarkStart w:id="80" w:name="OLE_LINK11"/>
            <w:bookmarkStart w:id="81" w:name="OLE_LINK12"/>
            <w:bookmarkStart w:id="82" w:name="OLE_LINK13"/>
            <w:r w:rsidRPr="00833813">
              <w:rPr>
                <w:rFonts w:ascii="微软雅黑" w:eastAsia="微软雅黑" w:hAnsi="微软雅黑" w:cs="微软雅黑" w:hint="eastAsia"/>
              </w:rPr>
              <w:t>每天</w:t>
            </w:r>
            <w:r w:rsidRPr="00833813">
              <w:rPr>
                <w:rFonts w:ascii="微软雅黑" w:eastAsia="微软雅黑" w:hAnsi="微软雅黑" w:cs="微软雅黑"/>
              </w:rPr>
              <w:t>登陆赠送</w:t>
            </w:r>
            <w:r w:rsidR="0021226B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双倍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Pr="00833813">
              <w:rPr>
                <w:rFonts w:ascii="微软雅黑" w:eastAsia="微软雅黑" w:hAnsi="微软雅黑" w:cs="微软雅黑" w:hint="eastAsia"/>
              </w:rPr>
              <w:t>5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PK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/>
              </w:rPr>
              <w:t>、</w:t>
            </w:r>
            <w:r w:rsidR="00036905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属性增强、</w:t>
            </w:r>
            <w:r w:rsidR="00507711" w:rsidRPr="00833813">
              <w:rPr>
                <w:rFonts w:ascii="微软雅黑" w:eastAsia="微软雅黑" w:hAnsi="微软雅黑" w:cs="微软雅黑"/>
              </w:rPr>
              <w:t>4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张</w:t>
            </w:r>
            <w:r w:rsidRPr="00833813">
              <w:rPr>
                <w:rFonts w:ascii="微软雅黑" w:eastAsia="微软雅黑" w:hAnsi="微软雅黑" w:cs="微软雅黑"/>
              </w:rPr>
              <w:t>挂机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符</w:t>
            </w:r>
            <w:r w:rsidRPr="00833813">
              <w:rPr>
                <w:rFonts w:ascii="微软雅黑" w:eastAsia="微软雅黑" w:hAnsi="微软雅黑" w:cs="微软雅黑" w:hint="eastAsia"/>
              </w:rPr>
              <w:t>、100元宝</w:t>
            </w:r>
            <w:r w:rsidRPr="00833813">
              <w:rPr>
                <w:rFonts w:ascii="微软雅黑" w:eastAsia="微软雅黑" w:hAnsi="微软雅黑" w:cs="微软雅黑"/>
              </w:rPr>
              <w:t>。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每3</w:t>
            </w:r>
            <w:r w:rsidR="00866E04" w:rsidRPr="00833813">
              <w:rPr>
                <w:rFonts w:ascii="微软雅黑" w:eastAsia="微软雅黑" w:hAnsi="微软雅黑" w:cs="微软雅黑"/>
              </w:rPr>
              <w:t>0</w:t>
            </w:r>
            <w:r w:rsidR="00866E04" w:rsidRPr="00833813">
              <w:rPr>
                <w:rFonts w:ascii="微软雅黑" w:eastAsia="微软雅黑" w:hAnsi="微软雅黑" w:cs="微软雅黑" w:hint="eastAsia"/>
              </w:rPr>
              <w:t>天</w:t>
            </w:r>
            <w:r w:rsidR="00866E04" w:rsidRPr="00833813">
              <w:rPr>
                <w:rFonts w:ascii="微软雅黑" w:eastAsia="微软雅黑" w:hAnsi="微软雅黑" w:cs="微软雅黑"/>
              </w:rPr>
              <w:t>仅能购买一次</w:t>
            </w:r>
            <w:r w:rsidR="00613F0C" w:rsidRPr="00833813">
              <w:rPr>
                <w:rFonts w:ascii="微软雅黑" w:eastAsia="微软雅黑" w:hAnsi="微软雅黑" w:cs="微软雅黑" w:hint="eastAsia"/>
              </w:rPr>
              <w:t>。</w:t>
            </w:r>
            <w:bookmarkEnd w:id="80"/>
            <w:bookmarkEnd w:id="81"/>
            <w:bookmarkEnd w:id="82"/>
          </w:p>
        </w:tc>
        <w:tc>
          <w:tcPr>
            <w:tcW w:w="2074" w:type="dxa"/>
          </w:tcPr>
          <w:p w:rsidR="00DA15AE" w:rsidRPr="00833813" w:rsidRDefault="00A8795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元</w:t>
            </w:r>
          </w:p>
        </w:tc>
      </w:tr>
      <w:tr w:rsidR="000C539A" w:rsidRPr="00833813" w:rsidTr="00ED31E4"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0元宝</w:t>
            </w:r>
          </w:p>
        </w:tc>
        <w:tc>
          <w:tcPr>
            <w:tcW w:w="2074" w:type="dxa"/>
          </w:tcPr>
          <w:p w:rsidR="000C539A" w:rsidRPr="00833813" w:rsidRDefault="000C539A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0C539A" w:rsidRPr="00833813" w:rsidRDefault="000C539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元</w:t>
            </w:r>
          </w:p>
        </w:tc>
      </w:tr>
      <w:tr w:rsidR="00866E04" w:rsidRPr="00833813" w:rsidTr="00ED31E4">
        <w:tc>
          <w:tcPr>
            <w:tcW w:w="2074" w:type="dxa"/>
          </w:tcPr>
          <w:p w:rsidR="00866E04" w:rsidRPr="00833813" w:rsidRDefault="00866E04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866E04" w:rsidRPr="00833813" w:rsidRDefault="00866E04" w:rsidP="00866E0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</w:t>
            </w:r>
            <w:r w:rsidRPr="00833813">
              <w:rPr>
                <w:rFonts w:ascii="微软雅黑" w:eastAsia="微软雅黑" w:hAnsi="微软雅黑" w:cs="微软雅黑"/>
              </w:rPr>
              <w:t>5</w:t>
            </w:r>
            <w:r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866E04" w:rsidRPr="00833813" w:rsidRDefault="008F41F6" w:rsidP="00507711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5个</w:t>
            </w:r>
          </w:p>
        </w:tc>
        <w:tc>
          <w:tcPr>
            <w:tcW w:w="2074" w:type="dxa"/>
          </w:tcPr>
          <w:p w:rsidR="00866E0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2元</w:t>
            </w:r>
          </w:p>
        </w:tc>
      </w:tr>
      <w:tr w:rsidR="00A87954" w:rsidRPr="00833813" w:rsidTr="00ED31E4">
        <w:tc>
          <w:tcPr>
            <w:tcW w:w="2074" w:type="dxa"/>
          </w:tcPr>
          <w:p w:rsidR="00A87954" w:rsidRPr="00833813" w:rsidRDefault="00B1034E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A87954" w:rsidRPr="00833813" w:rsidRDefault="00B1034E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3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A8795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0个</w:t>
            </w:r>
          </w:p>
        </w:tc>
        <w:tc>
          <w:tcPr>
            <w:tcW w:w="2074" w:type="dxa"/>
          </w:tcPr>
          <w:p w:rsidR="00A87954" w:rsidRPr="00833813" w:rsidRDefault="00866E0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0</w:t>
            </w:r>
            <w:r w:rsidR="00A8795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6613D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9</w:t>
            </w:r>
            <w:r w:rsidRPr="00833813">
              <w:rPr>
                <w:rFonts w:ascii="微软雅黑" w:eastAsia="微软雅黑" w:hAnsi="微软雅黑" w:cs="微软雅黑" w:hint="eastAsia"/>
              </w:rPr>
              <w:t>0</w:t>
            </w:r>
            <w:r w:rsidR="00ED31E4" w:rsidRPr="00833813">
              <w:rPr>
                <w:rFonts w:ascii="微软雅黑" w:eastAsia="微软雅黑" w:hAnsi="微软雅黑" w:cs="微软雅黑"/>
              </w:rPr>
              <w:t>0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76613D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2</w:t>
            </w:r>
            <w:r w:rsidRPr="00833813">
              <w:rPr>
                <w:rFonts w:ascii="微软雅黑" w:eastAsia="微软雅黑" w:hAnsi="微软雅黑" w:cs="微软雅黑" w:hint="eastAsia"/>
              </w:rPr>
              <w:t>0个</w:t>
            </w:r>
          </w:p>
        </w:tc>
        <w:tc>
          <w:tcPr>
            <w:tcW w:w="2074" w:type="dxa"/>
          </w:tcPr>
          <w:p w:rsidR="00B1034E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7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ED31E4" w:rsidRPr="00833813" w:rsidTr="00ED31E4">
        <w:tc>
          <w:tcPr>
            <w:tcW w:w="2074" w:type="dxa"/>
          </w:tcPr>
          <w:p w:rsidR="00ED31E4" w:rsidRPr="00833813" w:rsidRDefault="00F11B80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5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  <w:r w:rsidRPr="00833813">
              <w:rPr>
                <w:rFonts w:ascii="微软雅黑" w:eastAsia="微软雅黑" w:hAnsi="微软雅黑" w:cs="微软雅黑"/>
              </w:rPr>
              <w:t>包</w:t>
            </w:r>
          </w:p>
        </w:tc>
        <w:tc>
          <w:tcPr>
            <w:tcW w:w="2074" w:type="dxa"/>
          </w:tcPr>
          <w:p w:rsidR="00ED31E4" w:rsidRPr="00833813" w:rsidRDefault="0076613D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90</w:t>
            </w:r>
            <w:r w:rsidR="008F41F6" w:rsidRPr="00833813">
              <w:rPr>
                <w:rFonts w:ascii="微软雅黑" w:eastAsia="微软雅黑" w:hAnsi="微软雅黑" w:cs="微软雅黑" w:hint="eastAsia"/>
              </w:rPr>
              <w:t>0元宝</w:t>
            </w:r>
          </w:p>
        </w:tc>
        <w:tc>
          <w:tcPr>
            <w:tcW w:w="2074" w:type="dxa"/>
          </w:tcPr>
          <w:p w:rsidR="00ED31E4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320个</w:t>
            </w:r>
          </w:p>
        </w:tc>
        <w:tc>
          <w:tcPr>
            <w:tcW w:w="2074" w:type="dxa"/>
          </w:tcPr>
          <w:p w:rsidR="00ED31E4" w:rsidRPr="00833813" w:rsidRDefault="000038F4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158</w:t>
            </w:r>
            <w:r w:rsidR="00ED31E4"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8F41F6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/>
              </w:rPr>
              <w:t>3</w:t>
            </w:r>
            <w:r w:rsidR="0076613D" w:rsidRPr="00833813">
              <w:rPr>
                <w:rFonts w:ascii="微软雅黑" w:eastAsia="微软雅黑" w:hAnsi="微软雅黑" w:cs="微软雅黑" w:hint="eastAsia"/>
              </w:rPr>
              <w:t>1</w:t>
            </w:r>
            <w:r w:rsidRPr="00833813">
              <w:rPr>
                <w:rFonts w:ascii="微软雅黑" w:eastAsia="微软雅黑" w:hAnsi="微软雅黑" w:cs="微软雅黑"/>
              </w:rPr>
              <w:t>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7008F9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795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8F41F6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7008F9" w:rsidRPr="00833813">
              <w:rPr>
                <w:rFonts w:ascii="微软雅黑" w:eastAsia="微软雅黑" w:hAnsi="微软雅黑" w:cs="微软雅黑" w:hint="eastAsia"/>
              </w:rPr>
              <w:t>795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3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</w:t>
            </w:r>
            <w:r w:rsidR="00ED31E4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B1034E" w:rsidRPr="00833813" w:rsidTr="00ED31E4">
        <w:tc>
          <w:tcPr>
            <w:tcW w:w="2074" w:type="dxa"/>
          </w:tcPr>
          <w:p w:rsidR="00B1034E" w:rsidRPr="00833813" w:rsidRDefault="007008F9" w:rsidP="003C5BA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2D36E0" w:rsidRPr="00833813">
              <w:rPr>
                <w:rFonts w:ascii="微软雅黑" w:eastAsia="微软雅黑" w:hAnsi="微软雅黑" w:cs="微软雅黑" w:hint="eastAsia"/>
              </w:rPr>
              <w:t>48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</w:t>
            </w:r>
            <w:r w:rsidR="00EA0CB7" w:rsidRPr="00833813">
              <w:rPr>
                <w:rFonts w:ascii="微软雅黑" w:eastAsia="微软雅黑" w:hAnsi="微软雅黑" w:cs="微软雅黑" w:hint="eastAsia"/>
              </w:rPr>
              <w:t>包</w:t>
            </w:r>
          </w:p>
        </w:tc>
        <w:tc>
          <w:tcPr>
            <w:tcW w:w="2074" w:type="dxa"/>
          </w:tcPr>
          <w:p w:rsidR="00B1034E" w:rsidRPr="00833813" w:rsidRDefault="000038F4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8424</w:t>
            </w:r>
            <w:r w:rsidR="00B1034E" w:rsidRPr="00833813">
              <w:rPr>
                <w:rFonts w:ascii="微软雅黑" w:eastAsia="微软雅黑" w:hAnsi="微软雅黑" w:cs="微软雅黑" w:hint="eastAsia"/>
              </w:rPr>
              <w:t>元宝</w:t>
            </w:r>
          </w:p>
        </w:tc>
        <w:tc>
          <w:tcPr>
            <w:tcW w:w="2074" w:type="dxa"/>
          </w:tcPr>
          <w:p w:rsidR="00B1034E" w:rsidRPr="00833813" w:rsidRDefault="00C71FD5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赠送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1944</w:t>
            </w:r>
            <w:r w:rsidRPr="00833813">
              <w:rPr>
                <w:rFonts w:ascii="微软雅黑" w:eastAsia="微软雅黑" w:hAnsi="微软雅黑" w:cs="微软雅黑" w:hint="eastAsia"/>
              </w:rPr>
              <w:t>个</w:t>
            </w:r>
          </w:p>
        </w:tc>
        <w:tc>
          <w:tcPr>
            <w:tcW w:w="2074" w:type="dxa"/>
          </w:tcPr>
          <w:p w:rsidR="00B1034E" w:rsidRPr="00833813" w:rsidRDefault="00B1034E" w:rsidP="000038F4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  <w:r w:rsidRPr="00833813">
              <w:rPr>
                <w:rFonts w:ascii="微软雅黑" w:eastAsia="微软雅黑" w:hAnsi="微软雅黑" w:cs="微软雅黑" w:hint="eastAsia"/>
              </w:rPr>
              <w:t>6</w:t>
            </w:r>
            <w:r w:rsidR="000038F4" w:rsidRPr="00833813">
              <w:rPr>
                <w:rFonts w:ascii="微软雅黑" w:eastAsia="微软雅黑" w:hAnsi="微软雅黑" w:cs="微软雅黑" w:hint="eastAsia"/>
              </w:rPr>
              <w:t>4</w:t>
            </w:r>
            <w:r w:rsidR="008F41F6" w:rsidRPr="00833813">
              <w:rPr>
                <w:rFonts w:ascii="微软雅黑" w:eastAsia="微软雅黑" w:hAnsi="微软雅黑" w:cs="微软雅黑"/>
              </w:rPr>
              <w:t>8</w:t>
            </w:r>
            <w:r w:rsidRPr="00833813">
              <w:rPr>
                <w:rFonts w:ascii="微软雅黑" w:eastAsia="微软雅黑" w:hAnsi="微软雅黑" w:cs="微软雅黑" w:hint="eastAsia"/>
              </w:rPr>
              <w:t>元</w:t>
            </w:r>
          </w:p>
        </w:tc>
      </w:tr>
      <w:tr w:rsidR="00930BBA" w:rsidRPr="00833813" w:rsidTr="00ED31E4">
        <w:tc>
          <w:tcPr>
            <w:tcW w:w="2074" w:type="dxa"/>
          </w:tcPr>
          <w:p w:rsidR="00930BBA" w:rsidRPr="00833813" w:rsidRDefault="00930BBA" w:rsidP="006D10BC">
            <w:pPr>
              <w:pStyle w:val="11"/>
              <w:tabs>
                <w:tab w:val="right" w:pos="1858"/>
              </w:tabs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B1034E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C71FD5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074" w:type="dxa"/>
          </w:tcPr>
          <w:p w:rsidR="00930BBA" w:rsidRPr="00833813" w:rsidRDefault="00930BBA" w:rsidP="00E64A36">
            <w:pPr>
              <w:pStyle w:val="11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40F1D" w:rsidRPr="00833813" w:rsidRDefault="00E40F1D" w:rsidP="00E40F1D">
      <w:pPr>
        <w:pStyle w:val="2"/>
        <w:rPr>
          <w:rFonts w:ascii="微软雅黑" w:eastAsia="微软雅黑" w:hAnsi="微软雅黑"/>
        </w:rPr>
      </w:pPr>
      <w:bookmarkStart w:id="83" w:name="_Toc369541190"/>
      <w:r w:rsidRPr="00833813">
        <w:rPr>
          <w:rFonts w:ascii="微软雅黑" w:eastAsia="微软雅黑" w:hAnsi="微软雅黑" w:hint="eastAsia"/>
        </w:rPr>
        <w:lastRenderedPageBreak/>
        <w:t>交易</w:t>
      </w:r>
      <w:bookmarkEnd w:id="83"/>
    </w:p>
    <w:p w:rsidR="00E40F1D" w:rsidRPr="00833813" w:rsidRDefault="00E40F1D" w:rsidP="00E40F1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为了激活金融系统增加活跃度,因此开放交易系统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4" w:name="_Toc369541191"/>
      <w:r w:rsidRPr="00833813">
        <w:rPr>
          <w:rFonts w:ascii="微软雅黑" w:eastAsia="微软雅黑" w:hAnsi="微软雅黑" w:hint="eastAsia"/>
        </w:rPr>
        <w:t>铜钱</w:t>
      </w:r>
      <w:bookmarkEnd w:id="84"/>
    </w:p>
    <w:p w:rsidR="00F1515D" w:rsidRPr="00833813" w:rsidRDefault="00F1515D" w:rsidP="00942D37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在游戏中付出劳动所获得的收入，称之为铜钱。</w:t>
      </w:r>
    </w:p>
    <w:p w:rsidR="00770ACA" w:rsidRPr="00833813" w:rsidRDefault="00942D37" w:rsidP="00770ACA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怪物掉落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出售系统</w:t>
      </w:r>
    </w:p>
    <w:p w:rsidR="00942D37" w:rsidRPr="00833813" w:rsidRDefault="00942D3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道具</w:t>
      </w:r>
      <w:r w:rsidR="00770ACA" w:rsidRPr="00833813">
        <w:rPr>
          <w:rFonts w:ascii="微软雅黑" w:eastAsia="微软雅黑" w:hAnsi="微软雅黑" w:hint="eastAsia"/>
        </w:rPr>
        <w:t>出售</w:t>
      </w:r>
      <w:r w:rsidR="0054024B" w:rsidRPr="00833813">
        <w:rPr>
          <w:rFonts w:ascii="微软雅黑" w:eastAsia="微软雅黑" w:hAnsi="微软雅黑" w:hint="eastAsia"/>
        </w:rPr>
        <w:t>交易</w:t>
      </w:r>
    </w:p>
    <w:p w:rsidR="003D2CC7" w:rsidRPr="00833813" w:rsidRDefault="003D2CC7" w:rsidP="00770ACA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好友雇佣</w:t>
      </w:r>
    </w:p>
    <w:p w:rsidR="00DB508D" w:rsidRPr="00833813" w:rsidRDefault="00DB508D" w:rsidP="00DB508D">
      <w:pPr>
        <w:pStyle w:val="a7"/>
        <w:numPr>
          <w:ilvl w:val="0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用途：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特有用途：流通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雇佣好友</w:t>
      </w:r>
    </w:p>
    <w:p w:rsidR="00DB508D" w:rsidRPr="00833813" w:rsidRDefault="00DB508D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购买交易道具</w:t>
      </w:r>
    </w:p>
    <w:p w:rsidR="00DB508D" w:rsidRPr="00833813" w:rsidRDefault="00DB508D" w:rsidP="00DB508D">
      <w:pPr>
        <w:pStyle w:val="a7"/>
        <w:numPr>
          <w:ilvl w:val="1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用用途</w:t>
      </w:r>
    </w:p>
    <w:p w:rsidR="00DB508D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学习技能</w:t>
      </w:r>
    </w:p>
    <w:p w:rsidR="008A2C97" w:rsidRPr="00833813" w:rsidRDefault="00500AEF" w:rsidP="00B63B18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8A2C97" w:rsidRPr="00833813">
        <w:rPr>
          <w:rFonts w:ascii="微软雅黑" w:eastAsia="微软雅黑" w:hAnsi="微软雅黑" w:hint="eastAsia"/>
        </w:rPr>
        <w:t>合成</w:t>
      </w:r>
    </w:p>
    <w:p w:rsidR="008A2C97" w:rsidRPr="00833813" w:rsidRDefault="008A2C97" w:rsidP="00DB508D">
      <w:pPr>
        <w:pStyle w:val="a7"/>
        <w:numPr>
          <w:ilvl w:val="2"/>
          <w:numId w:val="2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F1515D" w:rsidRPr="00833813" w:rsidRDefault="00F1515D" w:rsidP="00F1515D">
      <w:pPr>
        <w:pStyle w:val="3"/>
        <w:rPr>
          <w:rFonts w:ascii="微软雅黑" w:eastAsia="微软雅黑" w:hAnsi="微软雅黑"/>
        </w:rPr>
      </w:pPr>
      <w:bookmarkStart w:id="85" w:name="_Toc369541192"/>
      <w:r w:rsidRPr="00833813">
        <w:rPr>
          <w:rFonts w:ascii="微软雅黑" w:eastAsia="微软雅黑" w:hAnsi="微软雅黑" w:hint="eastAsia"/>
        </w:rPr>
        <w:t>储备金</w:t>
      </w:r>
      <w:bookmarkEnd w:id="85"/>
    </w:p>
    <w:p w:rsidR="00F1515D" w:rsidRPr="00833813" w:rsidRDefault="00F1515D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定义：通过系统奖励获得的收入，称之为储备金。</w:t>
      </w:r>
    </w:p>
    <w:p w:rsidR="00770ACA" w:rsidRPr="00833813" w:rsidRDefault="00770ACA" w:rsidP="00770ACA">
      <w:pPr>
        <w:pStyle w:val="a7"/>
        <w:numPr>
          <w:ilvl w:val="0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来源：</w:t>
      </w:r>
    </w:p>
    <w:p w:rsidR="003655E2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学习技能</w:t>
      </w:r>
    </w:p>
    <w:p w:rsidR="003655E2" w:rsidRPr="00833813" w:rsidRDefault="00500AEF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  <w:r w:rsidR="003655E2" w:rsidRPr="00833813">
        <w:rPr>
          <w:rFonts w:ascii="微软雅黑" w:eastAsia="微软雅黑" w:hAnsi="微软雅黑" w:hint="eastAsia"/>
        </w:rPr>
        <w:t>合成</w:t>
      </w:r>
    </w:p>
    <w:p w:rsidR="00770ACA" w:rsidRPr="00833813" w:rsidRDefault="003655E2" w:rsidP="003655E2">
      <w:pPr>
        <w:pStyle w:val="a7"/>
        <w:numPr>
          <w:ilvl w:val="2"/>
          <w:numId w:val="21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锻造</w:t>
      </w:r>
    </w:p>
    <w:p w:rsidR="00770ACA" w:rsidRPr="00833813" w:rsidRDefault="008B71CF" w:rsidP="008B71CF">
      <w:pPr>
        <w:pStyle w:val="3"/>
        <w:rPr>
          <w:rFonts w:ascii="微软雅黑" w:eastAsia="微软雅黑" w:hAnsi="微软雅黑"/>
        </w:rPr>
      </w:pPr>
      <w:bookmarkStart w:id="86" w:name="_Toc369541193"/>
      <w:r w:rsidRPr="00833813">
        <w:rPr>
          <w:rFonts w:ascii="微软雅黑" w:eastAsia="微软雅黑" w:hAnsi="微软雅黑" w:hint="eastAsia"/>
        </w:rPr>
        <w:t>可交易物品</w:t>
      </w:r>
      <w:bookmarkEnd w:id="86"/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装备</w:t>
      </w:r>
    </w:p>
    <w:p w:rsidR="008B71CF" w:rsidRPr="00833813" w:rsidRDefault="00500AE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内丹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技能书</w:t>
      </w:r>
    </w:p>
    <w:p w:rsidR="008B71CF" w:rsidRPr="00833813" w:rsidRDefault="008B71CF" w:rsidP="008B71CF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精铁</w:t>
      </w:r>
    </w:p>
    <w:p w:rsidR="008B71CF" w:rsidRPr="00833813" w:rsidRDefault="00103EA6" w:rsidP="008B71C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内丹精华</w:t>
      </w:r>
    </w:p>
    <w:p w:rsidR="00772FAD" w:rsidRPr="00833813" w:rsidRDefault="00772FAD" w:rsidP="00772FAD">
      <w:pPr>
        <w:pStyle w:val="3"/>
        <w:rPr>
          <w:rFonts w:ascii="微软雅黑" w:eastAsia="微软雅黑" w:hAnsi="微软雅黑"/>
        </w:rPr>
      </w:pPr>
      <w:bookmarkStart w:id="87" w:name="_Toc369541194"/>
      <w:r w:rsidRPr="00833813">
        <w:rPr>
          <w:rFonts w:ascii="微软雅黑" w:eastAsia="微软雅黑" w:hAnsi="微软雅黑" w:hint="eastAsia"/>
        </w:rPr>
        <w:t>交易规则</w:t>
      </w:r>
      <w:bookmarkEnd w:id="87"/>
    </w:p>
    <w:p w:rsidR="00772FAD" w:rsidRPr="00833813" w:rsidRDefault="00772FAD" w:rsidP="00772FAD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交易通过铜钱进行</w:t>
      </w:r>
      <w:r w:rsidR="004B3C2E" w:rsidRPr="00833813">
        <w:rPr>
          <w:rFonts w:ascii="微软雅黑" w:eastAsia="微软雅黑" w:hAnsi="微软雅黑" w:hint="eastAsia"/>
        </w:rPr>
        <w:t>，每次交易抽取8%的手续费</w:t>
      </w:r>
    </w:p>
    <w:p w:rsidR="007B1EAE" w:rsidRPr="00833813" w:rsidRDefault="007B1EAE" w:rsidP="00F049B3">
      <w:pPr>
        <w:pStyle w:val="1"/>
        <w:rPr>
          <w:rFonts w:ascii="微软雅黑" w:eastAsia="微软雅黑" w:hAnsi="微软雅黑"/>
        </w:rPr>
      </w:pPr>
      <w:bookmarkStart w:id="88" w:name="_Toc369541195"/>
      <w:r w:rsidRPr="00833813">
        <w:rPr>
          <w:rFonts w:ascii="微软雅黑" w:eastAsia="微软雅黑" w:hAnsi="微软雅黑" w:hint="eastAsia"/>
        </w:rPr>
        <w:t>人宠篇</w:t>
      </w:r>
      <w:bookmarkEnd w:id="88"/>
    </w:p>
    <w:p w:rsidR="007B1EAE" w:rsidRPr="00833813" w:rsidRDefault="0034305B" w:rsidP="007B1EAE">
      <w:pPr>
        <w:pStyle w:val="2"/>
        <w:rPr>
          <w:rFonts w:ascii="微软雅黑" w:eastAsia="微软雅黑" w:hAnsi="微软雅黑"/>
        </w:rPr>
      </w:pPr>
      <w:bookmarkStart w:id="89" w:name="_Toc369541196"/>
      <w:r w:rsidRPr="00833813">
        <w:rPr>
          <w:rFonts w:ascii="微软雅黑" w:eastAsia="微软雅黑" w:hAnsi="微软雅黑" w:hint="eastAsia"/>
        </w:rPr>
        <w:t>人宠的定义</w:t>
      </w:r>
      <w:bookmarkEnd w:id="89"/>
    </w:p>
    <w:p w:rsidR="0049488B" w:rsidRPr="00833813" w:rsidRDefault="00F37941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人宠可以帮助主人进行战斗。</w:t>
      </w:r>
      <w:r w:rsidRPr="00833813">
        <w:rPr>
          <w:rFonts w:ascii="微软雅黑" w:eastAsia="微软雅黑" w:hAnsi="微软雅黑"/>
        </w:rPr>
        <w:t xml:space="preserve"> </w:t>
      </w:r>
    </w:p>
    <w:p w:rsidR="0049488B" w:rsidRPr="00833813" w:rsidRDefault="0049488B" w:rsidP="0049488B">
      <w:pPr>
        <w:pStyle w:val="2"/>
        <w:rPr>
          <w:rFonts w:ascii="微软雅黑" w:eastAsia="微软雅黑" w:hAnsi="微软雅黑"/>
        </w:rPr>
      </w:pPr>
      <w:bookmarkStart w:id="90" w:name="_Toc369541197"/>
      <w:r w:rsidRPr="00833813">
        <w:rPr>
          <w:rFonts w:ascii="微软雅黑" w:eastAsia="微软雅黑" w:hAnsi="微软雅黑" w:hint="eastAsia"/>
        </w:rPr>
        <w:t>人宠的获得途径</w:t>
      </w:r>
      <w:bookmarkEnd w:id="90"/>
    </w:p>
    <w:p w:rsidR="002139A6" w:rsidRPr="00833813" w:rsidRDefault="002139A6" w:rsidP="002139A6">
      <w:pPr>
        <w:pStyle w:val="3"/>
        <w:rPr>
          <w:rFonts w:ascii="微软雅黑" w:eastAsia="微软雅黑" w:hAnsi="微软雅黑"/>
        </w:rPr>
      </w:pPr>
      <w:bookmarkStart w:id="91" w:name="_Toc369541198"/>
      <w:r w:rsidRPr="00833813">
        <w:rPr>
          <w:rFonts w:ascii="微软雅黑" w:eastAsia="微软雅黑" w:hAnsi="微软雅黑" w:hint="eastAsia"/>
        </w:rPr>
        <w:t>征服</w:t>
      </w:r>
      <w:bookmarkEnd w:id="91"/>
    </w:p>
    <w:p w:rsidR="0049488B" w:rsidRPr="00833813" w:rsidRDefault="00B54F8A" w:rsidP="0049488B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0级之后，通过PK-》征服模式获得人宠。</w:t>
      </w:r>
      <w:r w:rsidR="00BC056C" w:rsidRPr="00833813">
        <w:rPr>
          <w:rFonts w:ascii="微软雅黑" w:eastAsia="微软雅黑" w:hAnsi="微软雅黑" w:hint="eastAsia"/>
        </w:rPr>
        <w:t>参看PVP篇-》征服。</w:t>
      </w:r>
    </w:p>
    <w:p w:rsidR="00DA15AE" w:rsidRPr="00833813" w:rsidRDefault="007206C2" w:rsidP="00F049B3">
      <w:pPr>
        <w:pStyle w:val="1"/>
        <w:rPr>
          <w:rFonts w:ascii="微软雅黑" w:eastAsia="微软雅黑" w:hAnsi="微软雅黑"/>
        </w:rPr>
      </w:pPr>
      <w:bookmarkStart w:id="92" w:name="_Toc369541199"/>
      <w:r w:rsidRPr="00833813">
        <w:rPr>
          <w:rFonts w:ascii="微软雅黑" w:eastAsia="微软雅黑" w:hAnsi="微软雅黑" w:hint="eastAsia"/>
        </w:rPr>
        <w:lastRenderedPageBreak/>
        <w:t>好友</w:t>
      </w:r>
      <w:r w:rsidR="00F049B3" w:rsidRPr="00833813">
        <w:rPr>
          <w:rFonts w:ascii="微软雅黑" w:eastAsia="微软雅黑" w:hAnsi="微软雅黑"/>
        </w:rPr>
        <w:t>篇</w:t>
      </w:r>
      <w:bookmarkEnd w:id="92"/>
    </w:p>
    <w:p w:rsidR="00F049B3" w:rsidRPr="00833813" w:rsidRDefault="007206C2" w:rsidP="00F049B3">
      <w:pPr>
        <w:pStyle w:val="2"/>
        <w:rPr>
          <w:rFonts w:ascii="微软雅黑" w:eastAsia="微软雅黑" w:hAnsi="微软雅黑"/>
        </w:rPr>
      </w:pPr>
      <w:bookmarkStart w:id="93" w:name="_Toc369541200"/>
      <w:r w:rsidRPr="00833813">
        <w:rPr>
          <w:rFonts w:ascii="微软雅黑" w:eastAsia="微软雅黑" w:hAnsi="微软雅黑" w:hint="eastAsia"/>
        </w:rPr>
        <w:t>好友</w:t>
      </w:r>
      <w:r w:rsidR="00F049B3" w:rsidRPr="00833813">
        <w:rPr>
          <w:rFonts w:ascii="微软雅黑" w:eastAsia="微软雅黑" w:hAnsi="微软雅黑"/>
        </w:rPr>
        <w:t>的</w:t>
      </w:r>
      <w:r w:rsidR="00F049B3" w:rsidRPr="00833813">
        <w:rPr>
          <w:rFonts w:ascii="微软雅黑" w:eastAsia="微软雅黑" w:hAnsi="微软雅黑" w:hint="eastAsia"/>
        </w:rPr>
        <w:t>作用</w:t>
      </w:r>
      <w:bookmarkEnd w:id="93"/>
    </w:p>
    <w:p w:rsidR="006E7057" w:rsidRPr="00833813" w:rsidRDefault="00F049B3" w:rsidP="00F049B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添加</w:t>
      </w:r>
      <w:r w:rsidR="007A0612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可以增加声望，</w:t>
      </w: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添加一个</w:t>
      </w:r>
      <w:r w:rsidR="00022555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，可以增加</w:t>
      </w:r>
      <w:r w:rsidRPr="00833813">
        <w:rPr>
          <w:rFonts w:ascii="微软雅黑" w:eastAsia="微软雅黑" w:hAnsi="微软雅黑" w:hint="eastAsia"/>
        </w:rPr>
        <w:t>2点</w:t>
      </w:r>
      <w:r w:rsidRPr="00833813">
        <w:rPr>
          <w:rFonts w:ascii="微软雅黑" w:eastAsia="微软雅黑" w:hAnsi="微软雅黑"/>
        </w:rPr>
        <w:t>声望</w:t>
      </w:r>
      <w:r w:rsidR="006E7057" w:rsidRPr="00833813">
        <w:rPr>
          <w:rFonts w:ascii="微软雅黑" w:eastAsia="微软雅黑" w:hAnsi="微软雅黑" w:hint="eastAsia"/>
        </w:rPr>
        <w:t>。每</w:t>
      </w:r>
      <w:r w:rsidR="006E7057" w:rsidRPr="00833813">
        <w:rPr>
          <w:rFonts w:ascii="微软雅黑" w:eastAsia="微软雅黑" w:hAnsi="微软雅黑"/>
        </w:rPr>
        <w:t>删除一个</w:t>
      </w:r>
      <w:r w:rsidR="008F1DF8" w:rsidRPr="00833813">
        <w:rPr>
          <w:rFonts w:ascii="微软雅黑" w:eastAsia="微软雅黑" w:hAnsi="微软雅黑"/>
        </w:rPr>
        <w:t>好友</w:t>
      </w:r>
      <w:r w:rsidR="006E7057" w:rsidRPr="00833813">
        <w:rPr>
          <w:rFonts w:ascii="微软雅黑" w:eastAsia="微软雅黑" w:hAnsi="微软雅黑"/>
        </w:rPr>
        <w:t>，减少</w:t>
      </w:r>
      <w:r w:rsidR="006E7057" w:rsidRPr="00833813">
        <w:rPr>
          <w:rFonts w:ascii="微软雅黑" w:eastAsia="微软雅黑" w:hAnsi="微软雅黑" w:hint="eastAsia"/>
        </w:rPr>
        <w:t>2点</w:t>
      </w:r>
      <w:r w:rsidR="006E7057" w:rsidRPr="00833813">
        <w:rPr>
          <w:rFonts w:ascii="微软雅黑" w:eastAsia="微软雅黑" w:hAnsi="微软雅黑"/>
        </w:rPr>
        <w:t>声望。</w:t>
      </w:r>
    </w:p>
    <w:p w:rsidR="007953A3" w:rsidRPr="00833813" w:rsidRDefault="007953A3" w:rsidP="007953A3">
      <w:pPr>
        <w:pStyle w:val="3"/>
        <w:rPr>
          <w:rFonts w:ascii="微软雅黑" w:eastAsia="微软雅黑" w:hAnsi="微软雅黑"/>
          <w:color w:val="FF0000"/>
        </w:rPr>
      </w:pPr>
      <w:bookmarkStart w:id="94" w:name="_Toc369541201"/>
      <w:r w:rsidRPr="00833813">
        <w:rPr>
          <w:rFonts w:ascii="微软雅黑" w:eastAsia="微软雅黑" w:hAnsi="微软雅黑" w:hint="eastAsia"/>
          <w:color w:val="FF0000"/>
        </w:rPr>
        <w:t>雇佣</w:t>
      </w:r>
      <w:r w:rsidR="007206C2" w:rsidRPr="00833813">
        <w:rPr>
          <w:rFonts w:ascii="微软雅黑" w:eastAsia="微软雅黑" w:hAnsi="微软雅黑" w:hint="eastAsia"/>
          <w:color w:val="FF0000"/>
        </w:rPr>
        <w:t>好友</w:t>
      </w:r>
      <w:bookmarkEnd w:id="94"/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雇佣</w:t>
      </w:r>
      <w:r w:rsidR="008F1DF8" w:rsidRPr="00833813">
        <w:rPr>
          <w:rFonts w:ascii="微软雅黑" w:eastAsia="微软雅黑" w:hAnsi="微软雅黑" w:hint="eastAsia"/>
          <w:color w:val="FF0000"/>
        </w:rPr>
        <w:t>好友</w:t>
      </w:r>
      <w:r w:rsidRPr="00833813">
        <w:rPr>
          <w:rFonts w:ascii="微软雅黑" w:eastAsia="微软雅黑" w:hAnsi="微软雅黑" w:hint="eastAsia"/>
          <w:color w:val="FF0000"/>
        </w:rPr>
        <w:t>成为你的人宠。雇佣需要付出</w:t>
      </w:r>
      <w:r w:rsidR="00F1515D" w:rsidRPr="00833813">
        <w:rPr>
          <w:rFonts w:ascii="微软雅黑" w:eastAsia="微软雅黑" w:hAnsi="微软雅黑" w:hint="eastAsia"/>
          <w:color w:val="FF0000"/>
        </w:rPr>
        <w:t>铜钱</w:t>
      </w:r>
      <w:r w:rsidRPr="00833813">
        <w:rPr>
          <w:rFonts w:ascii="微软雅黑" w:eastAsia="微软雅黑" w:hAnsi="微软雅黑" w:hint="eastAsia"/>
          <w:color w:val="FF0000"/>
        </w:rPr>
        <w:t>。</w:t>
      </w:r>
      <w:r w:rsidR="00166C45" w:rsidRPr="00833813">
        <w:rPr>
          <w:rFonts w:ascii="微软雅黑" w:eastAsia="微软雅黑" w:hAnsi="微软雅黑" w:hint="eastAsia"/>
          <w:color w:val="FF0000"/>
        </w:rPr>
        <w:t>雇佣成功后，系统收取8%的手续费。</w:t>
      </w:r>
    </w:p>
    <w:p w:rsidR="007953A3" w:rsidRPr="00833813" w:rsidRDefault="007953A3" w:rsidP="007953A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在好友界面标注自己的身价。被雇佣成功后，可以收到主人雇用付出的佣金。</w:t>
      </w:r>
    </w:p>
    <w:p w:rsidR="007953A3" w:rsidRPr="00833813" w:rsidRDefault="008F1DF8" w:rsidP="00F049B3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PK过程中不能雇佣好友。</w:t>
      </w:r>
    </w:p>
    <w:p w:rsidR="006E7057" w:rsidRPr="00833813" w:rsidRDefault="008F1DF8" w:rsidP="006E7057">
      <w:pPr>
        <w:pStyle w:val="2"/>
        <w:rPr>
          <w:rFonts w:ascii="微软雅黑" w:eastAsia="微软雅黑" w:hAnsi="微软雅黑"/>
        </w:rPr>
      </w:pPr>
      <w:bookmarkStart w:id="95" w:name="_Toc369541202"/>
      <w:r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/>
        </w:rPr>
        <w:t>来源</w:t>
      </w:r>
      <w:bookmarkEnd w:id="95"/>
    </w:p>
    <w:p w:rsidR="006E7057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．</w:t>
      </w:r>
      <w:r w:rsidR="006E7057" w:rsidRPr="00833813">
        <w:rPr>
          <w:rFonts w:ascii="微软雅黑" w:eastAsia="微软雅黑" w:hAnsi="微软雅黑" w:hint="eastAsia"/>
        </w:rPr>
        <w:t>从“</w:t>
      </w:r>
      <w:r w:rsidR="008F1DF8" w:rsidRPr="00833813">
        <w:rPr>
          <w:rFonts w:ascii="微软雅黑" w:eastAsia="微软雅黑" w:hAnsi="微软雅黑" w:hint="eastAsia"/>
        </w:rPr>
        <w:t>好友</w:t>
      </w:r>
      <w:r w:rsidR="006E7057" w:rsidRPr="00833813">
        <w:rPr>
          <w:rFonts w:ascii="微软雅黑" w:eastAsia="微软雅黑" w:hAnsi="微软雅黑" w:hint="eastAsia"/>
        </w:rPr>
        <w:t>”</w:t>
      </w:r>
      <w:r w:rsidR="006E7057" w:rsidRPr="00833813">
        <w:rPr>
          <w:rFonts w:ascii="微软雅黑" w:eastAsia="微软雅黑" w:hAnsi="微软雅黑"/>
        </w:rPr>
        <w:t>-》</w:t>
      </w:r>
      <w:r w:rsidR="006E7057" w:rsidRPr="00833813">
        <w:rPr>
          <w:rFonts w:ascii="微软雅黑" w:eastAsia="微软雅黑" w:hAnsi="微软雅黑" w:hint="eastAsia"/>
        </w:rPr>
        <w:t>“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”列表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。</w:t>
      </w:r>
      <w:r w:rsidR="006E7057" w:rsidRPr="00833813">
        <w:rPr>
          <w:rFonts w:ascii="微软雅黑" w:eastAsia="微软雅黑" w:hAnsi="微软雅黑"/>
        </w:rPr>
        <w:t>添加</w:t>
      </w:r>
      <w:r w:rsidR="006E7057" w:rsidRPr="00833813">
        <w:rPr>
          <w:rFonts w:ascii="微软雅黑" w:eastAsia="微软雅黑" w:hAnsi="微软雅黑" w:hint="eastAsia"/>
        </w:rPr>
        <w:t>列表</w:t>
      </w:r>
      <w:r w:rsidR="006E7057" w:rsidRPr="00833813">
        <w:rPr>
          <w:rFonts w:ascii="微软雅黑" w:eastAsia="微软雅黑" w:hAnsi="微软雅黑"/>
        </w:rPr>
        <w:t>根据</w:t>
      </w:r>
      <w:r w:rsidR="006E7057" w:rsidRPr="00833813">
        <w:rPr>
          <w:rFonts w:ascii="微软雅黑" w:eastAsia="微软雅黑" w:hAnsi="微软雅黑" w:hint="eastAsia"/>
        </w:rPr>
        <w:t>位置</w:t>
      </w:r>
      <w:r w:rsidR="006E7057" w:rsidRPr="00833813">
        <w:rPr>
          <w:rFonts w:ascii="微软雅黑" w:eastAsia="微软雅黑" w:hAnsi="微软雅黑"/>
        </w:rPr>
        <w:t>信息</w:t>
      </w:r>
      <w:r w:rsidRPr="00833813">
        <w:rPr>
          <w:rFonts w:ascii="微软雅黑" w:eastAsia="微软雅黑" w:hAnsi="微软雅黑" w:hint="eastAsia"/>
        </w:rPr>
        <w:t>向</w:t>
      </w:r>
      <w:r w:rsidRPr="00833813">
        <w:rPr>
          <w:rFonts w:ascii="微软雅黑" w:eastAsia="微软雅黑" w:hAnsi="微软雅黑"/>
        </w:rPr>
        <w:t>用户推荐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。</w:t>
      </w:r>
    </w:p>
    <w:p w:rsidR="00F2125A" w:rsidRPr="00833813" w:rsidRDefault="00B93D25" w:rsidP="00B93D25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2．</w:t>
      </w:r>
      <w:r w:rsidRPr="00833813">
        <w:rPr>
          <w:rFonts w:ascii="微软雅黑" w:eastAsia="微软雅黑" w:hAnsi="微软雅黑"/>
        </w:rPr>
        <w:t>通过PK添加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 w:hint="eastAsia"/>
        </w:rPr>
        <w:t>。</w:t>
      </w:r>
      <w:r w:rsidRPr="00833813">
        <w:rPr>
          <w:rFonts w:ascii="微软雅黑" w:eastAsia="微软雅黑" w:hAnsi="微软雅黑"/>
        </w:rPr>
        <w:t>抓人宠</w:t>
      </w:r>
      <w:r w:rsidRPr="00833813">
        <w:rPr>
          <w:rFonts w:ascii="微软雅黑" w:eastAsia="微软雅黑" w:hAnsi="微软雅黑" w:hint="eastAsia"/>
        </w:rPr>
        <w:t>结束</w:t>
      </w:r>
      <w:r w:rsidRPr="00833813">
        <w:rPr>
          <w:rFonts w:ascii="微软雅黑" w:eastAsia="微软雅黑" w:hAnsi="微软雅黑"/>
        </w:rPr>
        <w:t>后，如果人宠</w:t>
      </w:r>
      <w:r w:rsidRPr="00833813">
        <w:rPr>
          <w:rFonts w:ascii="微软雅黑" w:eastAsia="微软雅黑" w:hAnsi="微软雅黑" w:hint="eastAsia"/>
        </w:rPr>
        <w:t>非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，提示用户添加。</w:t>
      </w:r>
    </w:p>
    <w:p w:rsidR="00B93D25" w:rsidRPr="00833813" w:rsidRDefault="00F2125A" w:rsidP="00B93D25">
      <w:pPr>
        <w:rPr>
          <w:rFonts w:ascii="微软雅黑" w:eastAsia="微软雅黑" w:hAnsi="微软雅黑"/>
          <w:color w:val="FF0000"/>
        </w:rPr>
      </w:pPr>
      <w:r w:rsidRPr="00833813">
        <w:rPr>
          <w:rFonts w:ascii="微软雅黑" w:eastAsia="微软雅黑" w:hAnsi="微软雅黑" w:hint="eastAsia"/>
          <w:color w:val="FF0000"/>
        </w:rPr>
        <w:t>3．直接填写用户ID，添加好友。</w:t>
      </w:r>
    </w:p>
    <w:p w:rsidR="00140EC1" w:rsidRPr="00833813" w:rsidRDefault="00140EC1" w:rsidP="00B93D25">
      <w:pPr>
        <w:pStyle w:val="2"/>
        <w:rPr>
          <w:rFonts w:ascii="微软雅黑" w:eastAsia="微软雅黑" w:hAnsi="微软雅黑"/>
        </w:rPr>
      </w:pPr>
      <w:bookmarkStart w:id="96" w:name="_Toc369541203"/>
      <w:r w:rsidRPr="00833813">
        <w:rPr>
          <w:rFonts w:ascii="微软雅黑" w:eastAsia="微软雅黑" w:hAnsi="微软雅黑" w:hint="eastAsia"/>
        </w:rPr>
        <w:t>好友上限</w:t>
      </w:r>
      <w:bookmarkEnd w:id="96"/>
    </w:p>
    <w:p w:rsidR="00140EC1" w:rsidRPr="00833813" w:rsidRDefault="00140EC1" w:rsidP="00140EC1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默认好友上限20个。</w:t>
      </w:r>
    </w:p>
    <w:p w:rsidR="00B93D25" w:rsidRPr="00833813" w:rsidRDefault="00B93D25" w:rsidP="00B93D25">
      <w:pPr>
        <w:pStyle w:val="2"/>
        <w:rPr>
          <w:rFonts w:ascii="微软雅黑" w:eastAsia="微软雅黑" w:hAnsi="微软雅黑"/>
        </w:rPr>
      </w:pPr>
      <w:bookmarkStart w:id="97" w:name="_Toc369541204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/>
        </w:rPr>
        <w:t>好友</w:t>
      </w:r>
      <w:bookmarkEnd w:id="97"/>
    </w:p>
    <w:p w:rsidR="00BC01CD" w:rsidRPr="00833813" w:rsidRDefault="00BC01CD" w:rsidP="00BC01CD">
      <w:pPr>
        <w:pStyle w:val="3"/>
        <w:rPr>
          <w:rFonts w:ascii="微软雅黑" w:eastAsia="微软雅黑" w:hAnsi="微软雅黑"/>
        </w:rPr>
      </w:pPr>
      <w:bookmarkStart w:id="98" w:name="_Toc369541205"/>
      <w:r w:rsidRPr="00833813">
        <w:rPr>
          <w:rFonts w:ascii="微软雅黑" w:eastAsia="微软雅黑" w:hAnsi="微软雅黑" w:hint="eastAsia"/>
        </w:rPr>
        <w:t>邀请</w:t>
      </w:r>
      <w:r w:rsidR="008F1DF8" w:rsidRPr="00833813">
        <w:rPr>
          <w:rFonts w:ascii="微软雅黑" w:eastAsia="微软雅黑" w:hAnsi="微软雅黑" w:hint="eastAsia"/>
        </w:rPr>
        <w:t>好友</w:t>
      </w:r>
      <w:r w:rsidRPr="00833813">
        <w:rPr>
          <w:rFonts w:ascii="微软雅黑" w:eastAsia="微软雅黑" w:hAnsi="微软雅黑"/>
        </w:rPr>
        <w:t>的作用</w:t>
      </w:r>
      <w:bookmarkEnd w:id="98"/>
    </w:p>
    <w:p w:rsidR="00BC01CD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1.</w:t>
      </w:r>
      <w:r w:rsidR="00CF7EAF" w:rsidRPr="00833813">
        <w:rPr>
          <w:rFonts w:ascii="微软雅黑" w:eastAsia="微软雅黑" w:hAnsi="微软雅黑"/>
        </w:rPr>
        <w:t>40</w:t>
      </w:r>
      <w:r w:rsidR="00CF7EAF" w:rsidRPr="00833813">
        <w:rPr>
          <w:rFonts w:ascii="微软雅黑" w:eastAsia="微软雅黑" w:hAnsi="微软雅黑" w:hint="eastAsia"/>
        </w:rPr>
        <w:t>级</w:t>
      </w:r>
      <w:r w:rsidR="00CF7EAF" w:rsidRPr="00833813">
        <w:rPr>
          <w:rFonts w:ascii="微软雅黑" w:eastAsia="微软雅黑" w:hAnsi="微软雅黑"/>
        </w:rPr>
        <w:t>之前</w:t>
      </w:r>
      <w:r w:rsidRPr="00833813">
        <w:rPr>
          <w:rFonts w:ascii="微软雅黑" w:eastAsia="微软雅黑" w:hAnsi="微软雅黑" w:hint="eastAsia"/>
        </w:rPr>
        <w:t>可以</w:t>
      </w:r>
      <w:r w:rsidR="009907B4" w:rsidRPr="00833813">
        <w:rPr>
          <w:rFonts w:ascii="微软雅黑" w:eastAsia="微软雅黑" w:hAnsi="微软雅黑" w:hint="eastAsia"/>
        </w:rPr>
        <w:t>雇佣好友</w:t>
      </w:r>
      <w:r w:rsidRPr="00833813">
        <w:rPr>
          <w:rFonts w:ascii="微软雅黑" w:eastAsia="微软雅黑" w:hAnsi="微软雅黑"/>
        </w:rPr>
        <w:t>成为</w:t>
      </w:r>
      <w:r w:rsidRPr="00833813">
        <w:rPr>
          <w:rFonts w:ascii="微软雅黑" w:eastAsia="微软雅黑" w:hAnsi="微软雅黑" w:hint="eastAsia"/>
        </w:rPr>
        <w:t>人宠</w:t>
      </w:r>
      <w:r w:rsidRPr="00833813">
        <w:rPr>
          <w:rFonts w:ascii="微软雅黑" w:eastAsia="微软雅黑" w:hAnsi="微软雅黑"/>
        </w:rPr>
        <w:t>，同时打</w:t>
      </w:r>
      <w:r w:rsidRPr="00833813">
        <w:rPr>
          <w:rFonts w:ascii="微软雅黑" w:eastAsia="微软雅黑" w:hAnsi="微软雅黑" w:hint="eastAsia"/>
        </w:rPr>
        <w:t>地图</w:t>
      </w:r>
      <w:r w:rsidR="009907B4" w:rsidRPr="00833813">
        <w:rPr>
          <w:rFonts w:ascii="微软雅黑" w:eastAsia="微软雅黑" w:hAnsi="微软雅黑" w:hint="eastAsia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lastRenderedPageBreak/>
        <w:t>2.当</w:t>
      </w:r>
      <w:r w:rsidRPr="00833813">
        <w:rPr>
          <w:rFonts w:ascii="微软雅黑" w:eastAsia="微软雅黑" w:hAnsi="微软雅黑"/>
        </w:rPr>
        <w:t>邀请的</w:t>
      </w:r>
      <w:r w:rsidR="008F1DF8" w:rsidRPr="00833813">
        <w:rPr>
          <w:rFonts w:ascii="微软雅黑" w:eastAsia="微软雅黑" w:hAnsi="微软雅黑"/>
        </w:rPr>
        <w:t>好友</w:t>
      </w:r>
      <w:r w:rsidRPr="00833813">
        <w:rPr>
          <w:rFonts w:ascii="微软雅黑" w:eastAsia="微软雅黑" w:hAnsi="微软雅黑"/>
        </w:rPr>
        <w:t>成为玩家</w:t>
      </w:r>
      <w:r w:rsidRPr="00833813">
        <w:rPr>
          <w:rFonts w:ascii="微软雅黑" w:eastAsia="微软雅黑" w:hAnsi="微软雅黑" w:hint="eastAsia"/>
        </w:rPr>
        <w:t>并</w:t>
      </w:r>
      <w:r w:rsidRPr="00833813">
        <w:rPr>
          <w:rFonts w:ascii="微软雅黑" w:eastAsia="微软雅黑" w:hAnsi="微软雅黑"/>
        </w:rPr>
        <w:t>升级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，一次性奖励</w:t>
      </w:r>
      <w:r w:rsidRPr="00833813">
        <w:rPr>
          <w:rFonts w:ascii="微软雅黑" w:eastAsia="微软雅黑" w:hAnsi="微软雅黑" w:hint="eastAsia"/>
        </w:rPr>
        <w:t>300元宝</w:t>
      </w:r>
      <w:r w:rsidRPr="00833813">
        <w:rPr>
          <w:rFonts w:ascii="微软雅黑" w:eastAsia="微软雅黑" w:hAnsi="微软雅黑"/>
        </w:rPr>
        <w:t>。</w:t>
      </w:r>
    </w:p>
    <w:p w:rsidR="00277573" w:rsidRPr="00833813" w:rsidRDefault="00277573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/>
        </w:rPr>
        <w:t>3.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的</w:t>
      </w:r>
      <w:r w:rsidR="008F1DF8" w:rsidRPr="00833813">
        <w:rPr>
          <w:rFonts w:ascii="微软雅黑" w:eastAsia="微软雅黑" w:hAnsi="微软雅黑"/>
        </w:rPr>
        <w:t>好友</w:t>
      </w:r>
      <w:r w:rsidR="00AA2892" w:rsidRPr="00833813">
        <w:rPr>
          <w:rFonts w:ascii="微软雅黑" w:eastAsia="微软雅黑" w:hAnsi="微软雅黑" w:hint="eastAsia"/>
        </w:rPr>
        <w:t>达到</w:t>
      </w:r>
      <w:r w:rsidRPr="00833813">
        <w:rPr>
          <w:rFonts w:ascii="微软雅黑" w:eastAsia="微软雅黑" w:hAnsi="微软雅黑" w:hint="eastAsia"/>
        </w:rPr>
        <w:t>30级</w:t>
      </w:r>
      <w:r w:rsidRPr="00833813">
        <w:rPr>
          <w:rFonts w:ascii="微软雅黑" w:eastAsia="微软雅黑" w:hAnsi="微软雅黑"/>
        </w:rPr>
        <w:t>以后，每升</w:t>
      </w:r>
      <w:r w:rsidRPr="00833813">
        <w:rPr>
          <w:rFonts w:ascii="微软雅黑" w:eastAsia="微软雅黑" w:hAnsi="微软雅黑" w:hint="eastAsia"/>
        </w:rPr>
        <w:t>10级</w:t>
      </w:r>
      <w:r w:rsidRPr="00833813">
        <w:rPr>
          <w:rFonts w:ascii="微软雅黑" w:eastAsia="微软雅黑" w:hAnsi="微软雅黑"/>
        </w:rPr>
        <w:t>，</w:t>
      </w:r>
      <w:r w:rsidRPr="00833813">
        <w:rPr>
          <w:rFonts w:ascii="微软雅黑" w:eastAsia="微软雅黑" w:hAnsi="微软雅黑" w:hint="eastAsia"/>
        </w:rPr>
        <w:t>奖励100元宝</w:t>
      </w:r>
      <w:r w:rsidRPr="00833813">
        <w:rPr>
          <w:rFonts w:ascii="微软雅黑" w:eastAsia="微软雅黑" w:hAnsi="微软雅黑"/>
        </w:rPr>
        <w:t>。</w:t>
      </w:r>
    </w:p>
    <w:p w:rsidR="007C7E5B" w:rsidRPr="00833813" w:rsidRDefault="007C7E5B" w:rsidP="00277573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4.被</w:t>
      </w:r>
      <w:r w:rsidRPr="00833813">
        <w:rPr>
          <w:rFonts w:ascii="微软雅黑" w:eastAsia="微软雅黑" w:hAnsi="微软雅黑"/>
        </w:rPr>
        <w:t>邀请</w:t>
      </w:r>
      <w:r w:rsidRPr="00833813">
        <w:rPr>
          <w:rFonts w:ascii="微软雅黑" w:eastAsia="微软雅黑" w:hAnsi="微软雅黑" w:hint="eastAsia"/>
        </w:rPr>
        <w:t>对象</w:t>
      </w:r>
      <w:r w:rsidRPr="00833813">
        <w:rPr>
          <w:rFonts w:ascii="微软雅黑" w:eastAsia="微软雅黑" w:hAnsi="微软雅黑"/>
        </w:rPr>
        <w:t>成为玩家后，自动成为好友。</w:t>
      </w:r>
    </w:p>
    <w:p w:rsidR="00682946" w:rsidRPr="00833813" w:rsidRDefault="00682946" w:rsidP="00682946">
      <w:pPr>
        <w:pStyle w:val="3"/>
        <w:rPr>
          <w:rFonts w:ascii="微软雅黑" w:eastAsia="微软雅黑" w:hAnsi="微软雅黑"/>
        </w:rPr>
      </w:pPr>
      <w:bookmarkStart w:id="99" w:name="_Toc369541206"/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方法</w:t>
      </w:r>
      <w:bookmarkEnd w:id="99"/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一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绑定</w:t>
      </w:r>
      <w:r w:rsidRPr="00833813">
        <w:rPr>
          <w:rFonts w:ascii="微软雅黑" w:eastAsia="微软雅黑" w:hAnsi="微软雅黑"/>
        </w:rPr>
        <w:t>微博微信账号。</w:t>
      </w:r>
    </w:p>
    <w:p w:rsidR="00682946" w:rsidRPr="00833813" w:rsidRDefault="00682946" w:rsidP="00682946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第二步</w:t>
      </w:r>
      <w:r w:rsidRPr="00833813">
        <w:rPr>
          <w:rFonts w:ascii="微软雅黑" w:eastAsia="微软雅黑" w:hAnsi="微软雅黑"/>
        </w:rPr>
        <w:t>：</w:t>
      </w:r>
      <w:r w:rsidRPr="00833813">
        <w:rPr>
          <w:rFonts w:ascii="微软雅黑" w:eastAsia="微软雅黑" w:hAnsi="微软雅黑" w:hint="eastAsia"/>
        </w:rPr>
        <w:t>发送</w:t>
      </w:r>
      <w:r w:rsidRPr="00833813">
        <w:rPr>
          <w:rFonts w:ascii="微软雅黑" w:eastAsia="微软雅黑" w:hAnsi="微软雅黑"/>
        </w:rPr>
        <w:t>用户邀请专用链接。</w:t>
      </w:r>
    </w:p>
    <w:p w:rsidR="00682946" w:rsidRPr="00833813" w:rsidRDefault="00682946" w:rsidP="009A6667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通过</w:t>
      </w:r>
      <w:r w:rsidRPr="00833813">
        <w:rPr>
          <w:rFonts w:ascii="微软雅黑" w:eastAsia="微软雅黑" w:hAnsi="微软雅黑"/>
        </w:rPr>
        <w:t>好友关系</w:t>
      </w:r>
      <w:r w:rsidRPr="00833813">
        <w:rPr>
          <w:rFonts w:ascii="微软雅黑" w:eastAsia="微软雅黑" w:hAnsi="微软雅黑" w:hint="eastAsia"/>
        </w:rPr>
        <w:t>成为人宠，</w:t>
      </w:r>
      <w:r w:rsidRPr="00833813">
        <w:rPr>
          <w:rFonts w:ascii="微软雅黑" w:eastAsia="微软雅黑" w:hAnsi="微软雅黑"/>
        </w:rPr>
        <w:t>发送</w:t>
      </w:r>
      <w:r w:rsidRPr="00833813">
        <w:rPr>
          <w:rFonts w:ascii="微软雅黑" w:eastAsia="微软雅黑" w:hAnsi="微软雅黑" w:hint="eastAsia"/>
        </w:rPr>
        <w:t>邀请</w:t>
      </w:r>
      <w:r w:rsidRPr="00833813">
        <w:rPr>
          <w:rFonts w:ascii="微软雅黑" w:eastAsia="微软雅黑" w:hAnsi="微软雅黑"/>
        </w:rPr>
        <w:t>链接</w:t>
      </w:r>
    </w:p>
    <w:p w:rsidR="006D10BC" w:rsidRPr="00833813" w:rsidRDefault="00682946" w:rsidP="008276D0">
      <w:pPr>
        <w:pStyle w:val="a7"/>
        <w:numPr>
          <w:ilvl w:val="3"/>
          <w:numId w:val="10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分享</w:t>
      </w:r>
      <w:r w:rsidRPr="00833813">
        <w:rPr>
          <w:rFonts w:ascii="微软雅黑" w:eastAsia="微软雅黑" w:hAnsi="微软雅黑"/>
        </w:rPr>
        <w:t>战果时发送邀请链接。</w:t>
      </w:r>
    </w:p>
    <w:p w:rsidR="000D3C32" w:rsidRPr="00833813" w:rsidRDefault="00D76574" w:rsidP="006D10BC">
      <w:pPr>
        <w:pStyle w:val="2"/>
        <w:rPr>
          <w:rFonts w:ascii="微软雅黑" w:eastAsia="微软雅黑" w:hAnsi="微软雅黑"/>
        </w:rPr>
      </w:pPr>
      <w:bookmarkStart w:id="100" w:name="_Toc369541207"/>
      <w:r w:rsidRPr="00833813">
        <w:rPr>
          <w:rFonts w:ascii="微软雅黑" w:eastAsia="微软雅黑" w:hAnsi="微软雅黑" w:hint="eastAsia"/>
        </w:rPr>
        <w:t>积分</w:t>
      </w:r>
      <w:bookmarkEnd w:id="100"/>
    </w:p>
    <w:p w:rsidR="00D76574" w:rsidRPr="00833813" w:rsidRDefault="00D76574" w:rsidP="006D10BC">
      <w:pPr>
        <w:pStyle w:val="3"/>
        <w:rPr>
          <w:rFonts w:ascii="微软雅黑" w:eastAsia="微软雅黑" w:hAnsi="微软雅黑"/>
        </w:rPr>
      </w:pPr>
      <w:bookmarkStart w:id="101" w:name="_Toc369541208"/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的作用</w:t>
      </w:r>
      <w:bookmarkEnd w:id="101"/>
    </w:p>
    <w:p w:rsidR="00AE71E8" w:rsidRPr="00833813" w:rsidRDefault="00B869F1" w:rsidP="00AE71E8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兑换物品，</w:t>
      </w:r>
      <w:r w:rsidR="00FC53C3" w:rsidRPr="00833813">
        <w:rPr>
          <w:rFonts w:ascii="微软雅黑" w:eastAsia="微软雅黑" w:hAnsi="微软雅黑" w:hint="eastAsia"/>
        </w:rPr>
        <w:t>兑换后积分</w:t>
      </w:r>
      <w:r w:rsidR="00AE71E8" w:rsidRPr="00833813">
        <w:rPr>
          <w:rFonts w:ascii="微软雅黑" w:eastAsia="微软雅黑" w:hAnsi="微软雅黑" w:hint="eastAsia"/>
        </w:rPr>
        <w:t>减少</w:t>
      </w:r>
      <w:r w:rsidR="00FC53C3" w:rsidRPr="00833813">
        <w:rPr>
          <w:rFonts w:ascii="微软雅黑" w:eastAsia="微软雅黑" w:hAnsi="微软雅黑" w:hint="eastAsia"/>
        </w:rPr>
        <w:t>。</w:t>
      </w:r>
      <w:r w:rsidR="00AE71E8" w:rsidRPr="00833813">
        <w:rPr>
          <w:rFonts w:ascii="微软雅黑" w:eastAsia="微软雅黑" w:hAnsi="微软雅黑" w:hint="eastAsia"/>
        </w:rPr>
        <w:t>每</w:t>
      </w:r>
      <w:r w:rsidR="00202E3B" w:rsidRPr="00833813">
        <w:rPr>
          <w:rFonts w:ascii="微软雅黑" w:eastAsia="微软雅黑" w:hAnsi="微软雅黑" w:hint="eastAsia"/>
        </w:rPr>
        <w:t>30</w:t>
      </w:r>
      <w:r w:rsidR="00AE71E8" w:rsidRPr="00833813">
        <w:rPr>
          <w:rFonts w:ascii="微软雅黑" w:eastAsia="微软雅黑" w:hAnsi="微软雅黑" w:hint="eastAsia"/>
        </w:rPr>
        <w:t>积分可以兑换</w:t>
      </w:r>
      <w:r w:rsidR="00A24272" w:rsidRPr="00833813">
        <w:rPr>
          <w:rFonts w:ascii="微软雅黑" w:eastAsia="微软雅黑" w:hAnsi="微软雅黑" w:hint="eastAsia"/>
        </w:rPr>
        <w:t>一次抽奖（奖励中进行</w:t>
      </w:r>
      <w:r w:rsidR="00AE71E8" w:rsidRPr="00833813">
        <w:rPr>
          <w:rFonts w:ascii="微软雅黑" w:eastAsia="微软雅黑" w:hAnsi="微软雅黑" w:hint="eastAsia"/>
        </w:rPr>
        <w:t>）。</w:t>
      </w:r>
    </w:p>
    <w:p w:rsidR="00AE71E8" w:rsidRPr="00833813" w:rsidRDefault="00AE71E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有可</w:t>
      </w:r>
      <w:r w:rsidR="00942D37" w:rsidRPr="00833813">
        <w:rPr>
          <w:rFonts w:ascii="微软雅黑" w:eastAsia="微软雅黑" w:hAnsi="微软雅黑" w:hint="eastAsia"/>
        </w:rPr>
        <w:t>能得到：技能书</w:t>
      </w:r>
      <w:r w:rsidRPr="00833813">
        <w:rPr>
          <w:rFonts w:ascii="微软雅黑" w:eastAsia="微软雅黑" w:hAnsi="微软雅黑" w:hint="eastAsia"/>
        </w:rPr>
        <w:t>、</w:t>
      </w:r>
      <w:r w:rsidR="001E2E77" w:rsidRPr="00833813">
        <w:rPr>
          <w:rFonts w:ascii="微软雅黑" w:eastAsia="微软雅黑" w:hAnsi="微软雅黑" w:hint="eastAsia"/>
        </w:rPr>
        <w:t>咒符</w:t>
      </w:r>
      <w:r w:rsidRPr="00833813">
        <w:rPr>
          <w:rFonts w:ascii="微软雅黑" w:eastAsia="微软雅黑" w:hAnsi="微软雅黑" w:hint="eastAsia"/>
        </w:rPr>
        <w:t>。</w:t>
      </w:r>
    </w:p>
    <w:p w:rsidR="009765AC" w:rsidRPr="00833813" w:rsidRDefault="00A24272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以</w:t>
      </w:r>
      <w:r w:rsidR="009765AC" w:rsidRPr="00833813">
        <w:rPr>
          <w:rFonts w:ascii="微软雅黑" w:eastAsia="微软雅黑" w:hAnsi="微软雅黑" w:hint="eastAsia"/>
        </w:rPr>
        <w:t>轮盘形式获取物品，用户点击使用轮盘开转，点击停止轮盘</w:t>
      </w:r>
      <w:r w:rsidR="00467FA9" w:rsidRPr="00833813">
        <w:rPr>
          <w:rFonts w:ascii="微软雅黑" w:eastAsia="微软雅黑" w:hAnsi="微软雅黑" w:hint="eastAsia"/>
        </w:rPr>
        <w:t>缓慢</w:t>
      </w:r>
      <w:r w:rsidR="00585E62" w:rsidRPr="00833813">
        <w:rPr>
          <w:rFonts w:ascii="微软雅黑" w:eastAsia="微软雅黑" w:hAnsi="微软雅黑" w:hint="eastAsia"/>
        </w:rPr>
        <w:t>停</w:t>
      </w:r>
      <w:r w:rsidR="00467FA9" w:rsidRPr="00833813">
        <w:rPr>
          <w:rFonts w:ascii="微软雅黑" w:eastAsia="微软雅黑" w:hAnsi="微软雅黑" w:hint="eastAsia"/>
        </w:rPr>
        <w:t>止</w:t>
      </w:r>
      <w:r w:rsidR="009765AC" w:rsidRPr="00833813">
        <w:rPr>
          <w:rFonts w:ascii="微软雅黑" w:eastAsia="微软雅黑" w:hAnsi="微软雅黑" w:hint="eastAsia"/>
        </w:rPr>
        <w:t>。</w:t>
      </w:r>
    </w:p>
    <w:tbl>
      <w:tblPr>
        <w:tblStyle w:val="aa"/>
        <w:tblW w:w="0" w:type="auto"/>
        <w:tblInd w:w="360" w:type="dxa"/>
        <w:tblLook w:val="04A0"/>
      </w:tblPr>
      <w:tblGrid>
        <w:gridCol w:w="2032"/>
        <w:gridCol w:w="2069"/>
        <w:gridCol w:w="2061"/>
        <w:gridCol w:w="2000"/>
      </w:tblGrid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物品名称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数量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换算价格范围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技能点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系统无出售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双倍</w:t>
            </w:r>
            <w:r w:rsidR="001E2E77" w:rsidRPr="00833813">
              <w:rPr>
                <w:rFonts w:ascii="微软雅黑" w:eastAsia="微软雅黑" w:hAnsi="微软雅黑" w:hint="eastAsia"/>
              </w:rPr>
              <w:t>咒符</w:t>
            </w:r>
          </w:p>
        </w:tc>
        <w:tc>
          <w:tcPr>
            <w:tcW w:w="2130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</w:t>
            </w:r>
            <w:r w:rsidR="001E2E77"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PK咒符</w:t>
            </w:r>
          </w:p>
        </w:tc>
        <w:tc>
          <w:tcPr>
            <w:tcW w:w="2130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707418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100元宝</w:t>
            </w:r>
          </w:p>
        </w:tc>
        <w:tc>
          <w:tcPr>
            <w:tcW w:w="2131" w:type="dxa"/>
          </w:tcPr>
          <w:p w:rsidR="00707418" w:rsidRPr="00833813" w:rsidRDefault="0070741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属性增强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10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~2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人宠空间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~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背包咒符</w:t>
            </w:r>
          </w:p>
        </w:tc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~25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1E2E77" w:rsidRPr="00833813" w:rsidTr="00707418">
        <w:tc>
          <w:tcPr>
            <w:tcW w:w="2130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lastRenderedPageBreak/>
              <w:t>好友上限咒符</w:t>
            </w:r>
          </w:p>
        </w:tc>
        <w:tc>
          <w:tcPr>
            <w:tcW w:w="2130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1E2E77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1E2E77" w:rsidRPr="00833813" w:rsidRDefault="001E2E77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6B7206" w:rsidRPr="00833813" w:rsidTr="00707418"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装锻造承购咒符</w:t>
            </w:r>
          </w:p>
        </w:tc>
        <w:tc>
          <w:tcPr>
            <w:tcW w:w="2130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~5</w:t>
            </w:r>
          </w:p>
        </w:tc>
        <w:tc>
          <w:tcPr>
            <w:tcW w:w="2131" w:type="dxa"/>
          </w:tcPr>
          <w:p w:rsidR="006B7206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500元宝</w:t>
            </w:r>
          </w:p>
        </w:tc>
        <w:tc>
          <w:tcPr>
            <w:tcW w:w="2131" w:type="dxa"/>
          </w:tcPr>
          <w:p w:rsidR="006B7206" w:rsidRPr="00833813" w:rsidRDefault="006B7206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元宝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~1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W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BB3D61" w:rsidRPr="00833813" w:rsidTr="00707418">
        <w:tc>
          <w:tcPr>
            <w:tcW w:w="2130" w:type="dxa"/>
          </w:tcPr>
          <w:p w:rsidR="00BB3D61" w:rsidRPr="00833813" w:rsidRDefault="00975A48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储备金</w:t>
            </w:r>
            <w:r w:rsidR="00BB3D61" w:rsidRPr="00833813">
              <w:rPr>
                <w:rFonts w:ascii="微软雅黑" w:eastAsia="微软雅黑" w:hAnsi="微软雅黑" w:hint="eastAsia"/>
              </w:rPr>
              <w:t>100万</w:t>
            </w:r>
          </w:p>
        </w:tc>
        <w:tc>
          <w:tcPr>
            <w:tcW w:w="2130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000</w:t>
            </w: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B3D61" w:rsidRPr="00833813" w:rsidRDefault="00BB3D61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2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5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  <w:tr w:rsidR="0080664C" w:rsidRPr="00833813" w:rsidTr="00707418"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0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  <w:r w:rsidRPr="00833813">
              <w:rPr>
                <w:rFonts w:ascii="微软雅黑" w:eastAsia="微软雅黑" w:hAnsi="微软雅黑" w:hint="eastAsia"/>
              </w:rPr>
              <w:t>1000元宝</w:t>
            </w: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80664C" w:rsidRPr="00833813" w:rsidRDefault="0080664C" w:rsidP="00AE71E8">
            <w:pPr>
              <w:pStyle w:val="a7"/>
              <w:ind w:firstLineChars="0" w:firstLine="0"/>
              <w:rPr>
                <w:rFonts w:ascii="微软雅黑" w:eastAsia="微软雅黑" w:hAnsi="微软雅黑"/>
              </w:rPr>
            </w:pPr>
          </w:p>
        </w:tc>
      </w:tr>
    </w:tbl>
    <w:p w:rsidR="00707418" w:rsidRPr="00833813" w:rsidRDefault="00707418" w:rsidP="00AE71E8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76574" w:rsidRPr="00833813" w:rsidRDefault="00D76574" w:rsidP="00D76574">
      <w:pPr>
        <w:pStyle w:val="a7"/>
        <w:numPr>
          <w:ilvl w:val="0"/>
          <w:numId w:val="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领取</w:t>
      </w:r>
      <w:r w:rsidR="00C658D4" w:rsidRPr="00833813">
        <w:rPr>
          <w:rFonts w:ascii="微软雅黑" w:eastAsia="微软雅黑" w:hAnsi="微软雅黑" w:hint="eastAsia"/>
        </w:rPr>
        <w:t>当日</w:t>
      </w:r>
      <w:r w:rsidR="00AC3511"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</w:t>
      </w:r>
      <w:r w:rsidR="00B869F1" w:rsidRPr="00833813">
        <w:rPr>
          <w:rFonts w:ascii="微软雅黑" w:eastAsia="微软雅黑" w:hAnsi="微软雅黑" w:hint="eastAsia"/>
        </w:rPr>
        <w:t>，领取后积分</w:t>
      </w:r>
      <w:r w:rsidR="00FC53C3" w:rsidRPr="00833813">
        <w:rPr>
          <w:rFonts w:ascii="微软雅黑" w:eastAsia="微软雅黑" w:hAnsi="微软雅黑" w:hint="eastAsia"/>
        </w:rPr>
        <w:t>不消失</w:t>
      </w:r>
      <w:r w:rsidR="00141534" w:rsidRPr="00833813">
        <w:rPr>
          <w:rFonts w:ascii="微软雅黑" w:eastAsia="微软雅黑" w:hAnsi="微软雅黑" w:hint="eastAsia"/>
        </w:rPr>
        <w:t>，每日</w:t>
      </w:r>
      <w:r w:rsidR="00F07EA4" w:rsidRPr="00833813">
        <w:rPr>
          <w:rFonts w:ascii="微软雅黑" w:eastAsia="微软雅黑" w:hAnsi="微软雅黑" w:hint="eastAsia"/>
        </w:rPr>
        <w:t>0</w:t>
      </w:r>
      <w:r w:rsidR="00141534" w:rsidRPr="00833813">
        <w:rPr>
          <w:rFonts w:ascii="微软雅黑" w:eastAsia="微软雅黑" w:hAnsi="微软雅黑" w:hint="eastAsia"/>
        </w:rPr>
        <w:t>时重新计算</w:t>
      </w:r>
      <w:r w:rsidR="00FC53C3" w:rsidRPr="00833813">
        <w:rPr>
          <w:rFonts w:ascii="微软雅黑" w:eastAsia="微软雅黑" w:hAnsi="微软雅黑" w:hint="eastAsia"/>
        </w:rPr>
        <w:t>。</w:t>
      </w:r>
    </w:p>
    <w:p w:rsidR="00D76574" w:rsidRPr="00833813" w:rsidRDefault="00D76574" w:rsidP="00D76574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积分</w:t>
      </w:r>
      <w:r w:rsidRPr="00833813">
        <w:rPr>
          <w:rFonts w:ascii="微软雅黑" w:eastAsia="微软雅黑" w:hAnsi="微软雅黑"/>
        </w:rPr>
        <w:t>奖励列表</w:t>
      </w:r>
    </w:p>
    <w:tbl>
      <w:tblPr>
        <w:tblW w:w="8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080"/>
        <w:gridCol w:w="1080"/>
        <w:gridCol w:w="5935"/>
      </w:tblGrid>
      <w:tr w:rsidR="00AC3511" w:rsidRPr="00833813" w:rsidTr="005733C3">
        <w:trPr>
          <w:trHeight w:val="285"/>
        </w:trPr>
        <w:tc>
          <w:tcPr>
            <w:tcW w:w="1080" w:type="dxa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积分</w:t>
            </w:r>
          </w:p>
        </w:tc>
        <w:tc>
          <w:tcPr>
            <w:tcW w:w="7015" w:type="dxa"/>
            <w:gridSpan w:val="2"/>
            <w:vAlign w:val="center"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奖励</w:t>
            </w:r>
            <w:r w:rsidRPr="00833813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内容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442E2D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元宝</w:t>
            </w:r>
          </w:p>
        </w:tc>
        <w:tc>
          <w:tcPr>
            <w:tcW w:w="5935" w:type="dxa"/>
            <w:vAlign w:val="center"/>
            <w:hideMark/>
          </w:tcPr>
          <w:p w:rsidR="00A10E6A" w:rsidRPr="00833813" w:rsidRDefault="00442E2D" w:rsidP="00A10E6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100元宝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B52FB6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经验</w:t>
            </w:r>
          </w:p>
        </w:tc>
        <w:tc>
          <w:tcPr>
            <w:tcW w:w="5935" w:type="dxa"/>
            <w:vAlign w:val="center"/>
            <w:hideMark/>
          </w:tcPr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30-39级：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-49级1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50-59级2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60-69级35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70-79级60000</w:t>
            </w:r>
          </w:p>
          <w:p w:rsidR="00FA4BAA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80-89级90000</w:t>
            </w:r>
          </w:p>
          <w:p w:rsidR="00AC3511" w:rsidRPr="00833813" w:rsidRDefault="00FA4BAA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90-100级130000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3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975A48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FA4BAA" w:rsidP="00FA4BAA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获得的</w:t>
            </w:r>
            <w:r w:rsidR="00975A48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储备金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是经验的1/3</w:t>
            </w:r>
          </w:p>
        </w:tc>
      </w:tr>
      <w:tr w:rsidR="00AC3511" w:rsidRPr="00833813" w:rsidTr="005733C3">
        <w:trPr>
          <w:trHeight w:val="285"/>
        </w:trPr>
        <w:tc>
          <w:tcPr>
            <w:tcW w:w="1080" w:type="dxa"/>
            <w:vAlign w:val="center"/>
            <w:hideMark/>
          </w:tcPr>
          <w:p w:rsidR="00AC3511" w:rsidRPr="00833813" w:rsidRDefault="00B869F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40</w:t>
            </w:r>
          </w:p>
        </w:tc>
        <w:tc>
          <w:tcPr>
            <w:tcW w:w="1080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套装</w:t>
            </w:r>
          </w:p>
        </w:tc>
        <w:tc>
          <w:tcPr>
            <w:tcW w:w="5935" w:type="dxa"/>
            <w:vAlign w:val="center"/>
            <w:hideMark/>
          </w:tcPr>
          <w:p w:rsidR="00AC3511" w:rsidRPr="00833813" w:rsidRDefault="00AC3511" w:rsidP="00D7657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当前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角色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等级</w:t>
            </w:r>
            <w:r w:rsidR="005F79FE"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范围装备</w:t>
            </w:r>
            <w:r w:rsidRPr="00833813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升华套装一件</w:t>
            </w:r>
          </w:p>
        </w:tc>
      </w:tr>
    </w:tbl>
    <w:p w:rsidR="006D10BC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2" w:name="_Toc369541209"/>
      <w:r w:rsidRPr="00833813">
        <w:rPr>
          <w:rFonts w:ascii="微软雅黑" w:eastAsia="微软雅黑" w:hAnsi="微软雅黑" w:hint="eastAsia"/>
        </w:rPr>
        <w:t>登陆</w:t>
      </w:r>
      <w:r w:rsidRPr="00833813">
        <w:rPr>
          <w:rFonts w:ascii="微软雅黑" w:eastAsia="微软雅黑" w:hAnsi="微软雅黑"/>
        </w:rPr>
        <w:t>奖励</w:t>
      </w:r>
      <w:bookmarkEnd w:id="102"/>
    </w:p>
    <w:p w:rsidR="006D10BC" w:rsidRPr="00833813" w:rsidRDefault="006D10BC" w:rsidP="006D10BC">
      <w:pPr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cs="微软雅黑" w:hint="eastAsia"/>
        </w:rPr>
        <w:t>赠送2次</w:t>
      </w:r>
      <w:r w:rsidRPr="00833813">
        <w:rPr>
          <w:rFonts w:ascii="微软雅黑" w:eastAsia="微软雅黑" w:hAnsi="微软雅黑" w:cs="微软雅黑"/>
        </w:rPr>
        <w:t>双倍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</w:t>
      </w:r>
      <w:r w:rsidRPr="00833813">
        <w:rPr>
          <w:rFonts w:ascii="微软雅黑" w:eastAsia="微软雅黑" w:hAnsi="微软雅黑" w:cs="微软雅黑" w:hint="eastAsia"/>
        </w:rPr>
        <w:t>2</w:t>
      </w:r>
      <w:r w:rsidR="00803D28" w:rsidRPr="00833813">
        <w:rPr>
          <w:rFonts w:ascii="微软雅黑" w:eastAsia="微软雅黑" w:hAnsi="微软雅黑" w:cs="微软雅黑" w:hint="eastAsia"/>
        </w:rPr>
        <w:t>个</w:t>
      </w:r>
      <w:r w:rsidRPr="00833813">
        <w:rPr>
          <w:rFonts w:ascii="微软雅黑" w:eastAsia="微软雅黑" w:hAnsi="微软雅黑" w:cs="微软雅黑"/>
        </w:rPr>
        <w:t>挂机</w:t>
      </w:r>
      <w:r w:rsidR="00803D28" w:rsidRPr="00833813">
        <w:rPr>
          <w:rFonts w:ascii="微软雅黑" w:eastAsia="微软雅黑" w:hAnsi="微软雅黑" w:cs="微软雅黑" w:hint="eastAsia"/>
        </w:rPr>
        <w:t>符</w:t>
      </w:r>
      <w:r w:rsidRPr="00833813">
        <w:rPr>
          <w:rFonts w:ascii="微软雅黑" w:eastAsia="微软雅黑" w:hAnsi="微软雅黑" w:cs="微软雅黑" w:hint="eastAsia"/>
        </w:rPr>
        <w:t>、</w:t>
      </w:r>
      <w:r w:rsidRPr="00833813">
        <w:rPr>
          <w:rFonts w:ascii="微软雅黑" w:eastAsia="微软雅黑" w:hAnsi="微软雅黑" w:cs="微软雅黑"/>
        </w:rPr>
        <w:t>赠送5</w:t>
      </w:r>
      <w:r w:rsidRPr="00833813">
        <w:rPr>
          <w:rFonts w:ascii="微软雅黑" w:eastAsia="微软雅黑" w:hAnsi="微软雅黑" w:cs="微软雅黑" w:hint="eastAsia"/>
        </w:rPr>
        <w:t>0元宝</w:t>
      </w:r>
      <w:r w:rsidR="00803D28" w:rsidRPr="00833813">
        <w:rPr>
          <w:rFonts w:ascii="微软雅黑" w:eastAsia="微软雅黑" w:hAnsi="微软雅黑" w:cs="微软雅黑" w:hint="eastAsia"/>
        </w:rPr>
        <w:t>。</w:t>
      </w:r>
    </w:p>
    <w:p w:rsidR="00EA2F84" w:rsidRPr="00833813" w:rsidRDefault="00EA2F84" w:rsidP="006D10BC">
      <w:pPr>
        <w:pStyle w:val="2"/>
        <w:rPr>
          <w:rFonts w:ascii="微软雅黑" w:eastAsia="微软雅黑" w:hAnsi="微软雅黑"/>
        </w:rPr>
      </w:pPr>
      <w:bookmarkStart w:id="103" w:name="_Toc369541210"/>
      <w:r w:rsidRPr="00833813">
        <w:rPr>
          <w:rFonts w:ascii="微软雅黑" w:eastAsia="微软雅黑" w:hAnsi="微软雅黑" w:hint="eastAsia"/>
        </w:rPr>
        <w:t>首冲奖励</w:t>
      </w:r>
      <w:bookmarkEnd w:id="103"/>
    </w:p>
    <w:p w:rsidR="00EA2F84" w:rsidRPr="00833813" w:rsidRDefault="00EA2F84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</w:t>
      </w:r>
      <w:r w:rsidR="00DE2050" w:rsidRPr="00833813">
        <w:rPr>
          <w:rFonts w:ascii="微软雅黑" w:eastAsia="微软雅黑" w:hAnsi="微软雅黑" w:hint="eastAsia"/>
        </w:rPr>
        <w:t>2</w:t>
      </w:r>
      <w:r w:rsidRPr="00833813">
        <w:rPr>
          <w:rFonts w:ascii="微软雅黑" w:eastAsia="微软雅黑" w:hAnsi="微软雅黑" w:hint="eastAsia"/>
        </w:rPr>
        <w:t>0级角色</w:t>
      </w:r>
      <w:r w:rsidR="00C62E20" w:rsidRPr="00833813">
        <w:rPr>
          <w:rFonts w:ascii="微软雅黑" w:eastAsia="微软雅黑" w:hAnsi="微软雅黑" w:hint="eastAsia"/>
        </w:rPr>
        <w:t>升华</w:t>
      </w:r>
      <w:r w:rsidRPr="00833813">
        <w:rPr>
          <w:rFonts w:ascii="微软雅黑" w:eastAsia="微软雅黑" w:hAnsi="微软雅黑" w:hint="eastAsia"/>
        </w:rPr>
        <w:t>种族套装一套，在奖励中领取。</w:t>
      </w:r>
    </w:p>
    <w:p w:rsidR="00720842" w:rsidRPr="00833813" w:rsidRDefault="00720842" w:rsidP="00720842">
      <w:pPr>
        <w:pStyle w:val="a7"/>
        <w:numPr>
          <w:ilvl w:val="0"/>
          <w:numId w:val="19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赠送一份所购买的产品。</w:t>
      </w:r>
    </w:p>
    <w:p w:rsidR="00D76574" w:rsidRPr="00833813" w:rsidRDefault="006D10BC" w:rsidP="006D10BC">
      <w:pPr>
        <w:pStyle w:val="2"/>
        <w:rPr>
          <w:rFonts w:ascii="微软雅黑" w:eastAsia="微软雅黑" w:hAnsi="微软雅黑"/>
        </w:rPr>
      </w:pPr>
      <w:bookmarkStart w:id="104" w:name="_Toc369541211"/>
      <w:r w:rsidRPr="00833813">
        <w:rPr>
          <w:rFonts w:ascii="微软雅黑" w:eastAsia="微软雅黑" w:hAnsi="微软雅黑" w:hint="eastAsia"/>
        </w:rPr>
        <w:t>升级</w:t>
      </w:r>
      <w:r w:rsidRPr="00833813">
        <w:rPr>
          <w:rFonts w:ascii="微软雅黑" w:eastAsia="微软雅黑" w:hAnsi="微软雅黑"/>
        </w:rPr>
        <w:t>奖励</w:t>
      </w:r>
      <w:bookmarkEnd w:id="104"/>
    </w:p>
    <w:p w:rsidR="006D10BC" w:rsidRPr="00833813" w:rsidRDefault="006D10BC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</w:t>
      </w:r>
      <w:r w:rsidRPr="00833813">
        <w:rPr>
          <w:rFonts w:ascii="微软雅黑" w:eastAsia="微软雅黑" w:hAnsi="微软雅黑"/>
        </w:rPr>
        <w:t>升</w:t>
      </w:r>
      <w:r w:rsidRPr="00833813">
        <w:rPr>
          <w:rFonts w:ascii="微软雅黑" w:eastAsia="微软雅黑" w:hAnsi="微软雅黑" w:hint="eastAsia"/>
        </w:rPr>
        <w:t>5级</w:t>
      </w:r>
      <w:r w:rsidRPr="00833813">
        <w:rPr>
          <w:rFonts w:ascii="微软雅黑" w:eastAsia="微软雅黑" w:hAnsi="微软雅黑"/>
        </w:rPr>
        <w:t>奖励</w:t>
      </w:r>
      <w:r w:rsidR="002A2C9A" w:rsidRPr="00833813">
        <w:rPr>
          <w:rFonts w:ascii="微软雅黑" w:eastAsia="微软雅黑" w:hAnsi="微软雅黑" w:hint="eastAsia"/>
        </w:rPr>
        <w:t>10</w:t>
      </w:r>
      <w:r w:rsidRPr="00833813">
        <w:rPr>
          <w:rFonts w:ascii="微软雅黑" w:eastAsia="微软雅黑" w:hAnsi="微软雅黑" w:hint="eastAsia"/>
        </w:rPr>
        <w:t>000</w:t>
      </w:r>
      <w:r w:rsidR="00975A48" w:rsidRPr="00833813">
        <w:rPr>
          <w:rFonts w:ascii="微软雅黑" w:eastAsia="微软雅黑" w:hAnsi="微软雅黑" w:hint="eastAsia"/>
        </w:rPr>
        <w:t>储备金</w:t>
      </w:r>
    </w:p>
    <w:p w:rsidR="00DE2050" w:rsidRPr="00833813" w:rsidRDefault="00DE2050" w:rsidP="00DE2050">
      <w:pPr>
        <w:pStyle w:val="a7"/>
        <w:numPr>
          <w:ilvl w:val="0"/>
          <w:numId w:val="18"/>
        </w:numPr>
        <w:ind w:firstLineChars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每升一级开一次升级宝箱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宝箱内容</w:t>
      </w:r>
      <w:r w:rsidR="00795AC1" w:rsidRPr="00833813">
        <w:rPr>
          <w:rFonts w:ascii="微软雅黑" w:eastAsia="微软雅黑" w:hAnsi="微软雅黑" w:hint="eastAsia"/>
        </w:rPr>
        <w:t>，以下抽一个。</w:t>
      </w:r>
    </w:p>
    <w:p w:rsidR="00037C78" w:rsidRPr="00833813" w:rsidRDefault="00037C78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  <w:r w:rsidRPr="00833813">
        <w:rPr>
          <w:rFonts w:ascii="微软雅黑" w:eastAsia="微软雅黑" w:hAnsi="微软雅黑" w:hint="eastAsia"/>
        </w:rPr>
        <w:t>双倍咒符、PK咒符、10元宝、5000</w:t>
      </w:r>
      <w:r w:rsidR="00975A48" w:rsidRPr="00833813">
        <w:rPr>
          <w:rFonts w:ascii="微软雅黑" w:eastAsia="微软雅黑" w:hAnsi="微软雅黑" w:hint="eastAsia"/>
        </w:rPr>
        <w:t>储备金</w:t>
      </w:r>
      <w:r w:rsidRPr="00833813">
        <w:rPr>
          <w:rFonts w:ascii="微软雅黑" w:eastAsia="微软雅黑" w:hAnsi="微软雅黑" w:hint="eastAsia"/>
        </w:rPr>
        <w:t>、符纹碎片、橙色当前角色</w:t>
      </w:r>
      <w:r w:rsidR="003B7B3A" w:rsidRPr="00833813">
        <w:rPr>
          <w:rFonts w:ascii="微软雅黑" w:eastAsia="微软雅黑" w:hAnsi="微软雅黑" w:hint="eastAsia"/>
        </w:rPr>
        <w:t>种族</w:t>
      </w:r>
      <w:r w:rsidRPr="00833813">
        <w:rPr>
          <w:rFonts w:ascii="微软雅黑" w:eastAsia="微软雅黑" w:hAnsi="微软雅黑" w:hint="eastAsia"/>
        </w:rPr>
        <w:t>升华套装一件</w:t>
      </w:r>
      <w:r w:rsidR="00D34F60" w:rsidRPr="00833813">
        <w:rPr>
          <w:rFonts w:ascii="微软雅黑" w:eastAsia="微软雅黑" w:hAnsi="微软雅黑" w:hint="eastAsia"/>
        </w:rPr>
        <w:t>。在奖励中领取。</w:t>
      </w:r>
    </w:p>
    <w:p w:rsidR="00DE2050" w:rsidRPr="00833813" w:rsidRDefault="00DE2050" w:rsidP="00DE2050">
      <w:pPr>
        <w:pStyle w:val="a7"/>
        <w:ind w:left="36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DE2050">
      <w:pPr>
        <w:pStyle w:val="a7"/>
        <w:ind w:left="1680" w:firstLineChars="0" w:firstLine="0"/>
        <w:rPr>
          <w:rFonts w:ascii="微软雅黑" w:eastAsia="微软雅黑" w:hAnsi="微软雅黑"/>
        </w:rPr>
      </w:pPr>
    </w:p>
    <w:p w:rsidR="00DE2050" w:rsidRPr="00833813" w:rsidRDefault="00DE2050" w:rsidP="006D10BC">
      <w:pPr>
        <w:rPr>
          <w:rFonts w:ascii="微软雅黑" w:eastAsia="微软雅黑" w:hAnsi="微软雅黑"/>
        </w:rPr>
      </w:pPr>
    </w:p>
    <w:sectPr w:rsidR="00DE2050" w:rsidRPr="00833813" w:rsidSect="008B210F">
      <w:footerReference w:type="default" r:id="rId16"/>
      <w:pgSz w:w="11906" w:h="16838"/>
      <w:pgMar w:top="1440" w:right="1800" w:bottom="1440" w:left="1800" w:header="851" w:footer="992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2288" w:rsidRDefault="00432288" w:rsidP="006E3CA8">
      <w:r>
        <w:separator/>
      </w:r>
    </w:p>
  </w:endnote>
  <w:endnote w:type="continuationSeparator" w:id="0">
    <w:p w:rsidR="00432288" w:rsidRDefault="00432288" w:rsidP="006E3C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663346373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10D63" w:rsidRDefault="00910D63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 w:rsidR="004A43B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 w:rsidR="004A43BC">
              <w:rPr>
                <w:b/>
                <w:bCs/>
                <w:sz w:val="24"/>
                <w:szCs w:val="24"/>
              </w:rPr>
              <w:fldChar w:fldCharType="separate"/>
            </w:r>
            <w:r w:rsidR="00DE2A71">
              <w:rPr>
                <w:b/>
                <w:bCs/>
                <w:noProof/>
              </w:rPr>
              <w:t>1</w:t>
            </w:r>
            <w:r w:rsidR="004A43BC"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4A43BC"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 w:rsidR="004A43BC">
              <w:rPr>
                <w:b/>
                <w:bCs/>
                <w:sz w:val="24"/>
                <w:szCs w:val="24"/>
              </w:rPr>
              <w:fldChar w:fldCharType="separate"/>
            </w:r>
            <w:r w:rsidR="00DE2A71">
              <w:rPr>
                <w:b/>
                <w:bCs/>
                <w:noProof/>
              </w:rPr>
              <w:t>66</w:t>
            </w:r>
            <w:r w:rsidR="004A43BC"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910D63" w:rsidRDefault="00910D6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2288" w:rsidRDefault="00432288" w:rsidP="006E3CA8">
      <w:r>
        <w:separator/>
      </w:r>
    </w:p>
  </w:footnote>
  <w:footnote w:type="continuationSeparator" w:id="0">
    <w:p w:rsidR="00432288" w:rsidRDefault="00432288" w:rsidP="006E3CA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6"/>
    <w:multiLevelType w:val="singleLevel"/>
    <w:tmpl w:val="00000006"/>
    <w:lvl w:ilvl="0">
      <w:start w:val="1"/>
      <w:numFmt w:val="decimal"/>
      <w:suff w:val="nothing"/>
      <w:lvlText w:val="%1."/>
      <w:lvlJc w:val="left"/>
    </w:lvl>
  </w:abstractNum>
  <w:abstractNum w:abstractNumId="1">
    <w:nsid w:val="00000008"/>
    <w:multiLevelType w:val="singleLevel"/>
    <w:tmpl w:val="00000008"/>
    <w:lvl w:ilvl="0">
      <w:start w:val="1"/>
      <w:numFmt w:val="decimal"/>
      <w:suff w:val="nothing"/>
      <w:lvlText w:val="%1."/>
      <w:lvlJc w:val="left"/>
    </w:lvl>
  </w:abstractNum>
  <w:abstractNum w:abstractNumId="2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000000C"/>
    <w:multiLevelType w:val="singleLevel"/>
    <w:tmpl w:val="0000000C"/>
    <w:lvl w:ilvl="0">
      <w:start w:val="1"/>
      <w:numFmt w:val="decimal"/>
      <w:suff w:val="nothing"/>
      <w:lvlText w:val="%1."/>
      <w:lvlJc w:val="left"/>
    </w:lvl>
  </w:abstractNum>
  <w:abstractNum w:abstractNumId="4">
    <w:nsid w:val="041E1F1D"/>
    <w:multiLevelType w:val="hybridMultilevel"/>
    <w:tmpl w:val="894A4EB0"/>
    <w:lvl w:ilvl="0" w:tplc="D60872C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98B57BE"/>
    <w:multiLevelType w:val="hybridMultilevel"/>
    <w:tmpl w:val="1278DF46"/>
    <w:lvl w:ilvl="0" w:tplc="2B082F8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9C15606"/>
    <w:multiLevelType w:val="hybridMultilevel"/>
    <w:tmpl w:val="E548A79E"/>
    <w:lvl w:ilvl="0" w:tplc="4DA89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85B1F68"/>
    <w:multiLevelType w:val="hybridMultilevel"/>
    <w:tmpl w:val="BA7EE906"/>
    <w:lvl w:ilvl="0" w:tplc="54C0D1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1A1560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4087C61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51665CF"/>
    <w:multiLevelType w:val="hybridMultilevel"/>
    <w:tmpl w:val="5614B354"/>
    <w:lvl w:ilvl="0" w:tplc="4CEC4C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7A63AA3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A2F7F80"/>
    <w:multiLevelType w:val="hybridMultilevel"/>
    <w:tmpl w:val="53B48E30"/>
    <w:lvl w:ilvl="0" w:tplc="49A23D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24B7749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29E64DE"/>
    <w:multiLevelType w:val="hybridMultilevel"/>
    <w:tmpl w:val="D1D42F36"/>
    <w:lvl w:ilvl="0" w:tplc="915011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EB40A1F"/>
    <w:multiLevelType w:val="hybridMultilevel"/>
    <w:tmpl w:val="1A6AC024"/>
    <w:lvl w:ilvl="0" w:tplc="18C6CF2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EBC2E32"/>
    <w:multiLevelType w:val="hybridMultilevel"/>
    <w:tmpl w:val="F3ACB2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3942F1"/>
    <w:multiLevelType w:val="hybridMultilevel"/>
    <w:tmpl w:val="1E0E58F2"/>
    <w:lvl w:ilvl="0" w:tplc="F54618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7DC2ED1"/>
    <w:multiLevelType w:val="hybridMultilevel"/>
    <w:tmpl w:val="6444E92E"/>
    <w:lvl w:ilvl="0" w:tplc="E620E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A1913ED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ED04548"/>
    <w:multiLevelType w:val="multilevel"/>
    <w:tmpl w:val="0000000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  <w:num w:numId="5">
    <w:abstractNumId w:val="18"/>
  </w:num>
  <w:num w:numId="6">
    <w:abstractNumId w:val="14"/>
  </w:num>
  <w:num w:numId="7">
    <w:abstractNumId w:val="10"/>
  </w:num>
  <w:num w:numId="8">
    <w:abstractNumId w:val="13"/>
  </w:num>
  <w:num w:numId="9">
    <w:abstractNumId w:val="20"/>
  </w:num>
  <w:num w:numId="10">
    <w:abstractNumId w:val="8"/>
  </w:num>
  <w:num w:numId="11">
    <w:abstractNumId w:val="4"/>
  </w:num>
  <w:num w:numId="12">
    <w:abstractNumId w:val="15"/>
  </w:num>
  <w:num w:numId="13">
    <w:abstractNumId w:val="6"/>
  </w:num>
  <w:num w:numId="14">
    <w:abstractNumId w:val="12"/>
  </w:num>
  <w:num w:numId="15">
    <w:abstractNumId w:val="16"/>
  </w:num>
  <w:num w:numId="16">
    <w:abstractNumId w:val="17"/>
  </w:num>
  <w:num w:numId="17">
    <w:abstractNumId w:val="7"/>
  </w:num>
  <w:num w:numId="18">
    <w:abstractNumId w:val="19"/>
  </w:num>
  <w:num w:numId="19">
    <w:abstractNumId w:val="5"/>
  </w:num>
  <w:num w:numId="20">
    <w:abstractNumId w:val="9"/>
  </w:num>
  <w:num w:numId="21">
    <w:abstractNumId w:val="1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181250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3844"/>
    <w:rsid w:val="000038F4"/>
    <w:rsid w:val="00003917"/>
    <w:rsid w:val="000059F8"/>
    <w:rsid w:val="0000795F"/>
    <w:rsid w:val="0001192A"/>
    <w:rsid w:val="00011E5B"/>
    <w:rsid w:val="00012541"/>
    <w:rsid w:val="00014EFA"/>
    <w:rsid w:val="000211E9"/>
    <w:rsid w:val="00022555"/>
    <w:rsid w:val="00024D58"/>
    <w:rsid w:val="00031E8F"/>
    <w:rsid w:val="000338A6"/>
    <w:rsid w:val="00034AB6"/>
    <w:rsid w:val="00036905"/>
    <w:rsid w:val="00036C6B"/>
    <w:rsid w:val="00037C78"/>
    <w:rsid w:val="00042EFF"/>
    <w:rsid w:val="00047412"/>
    <w:rsid w:val="000507FB"/>
    <w:rsid w:val="00052384"/>
    <w:rsid w:val="00054E29"/>
    <w:rsid w:val="0006683B"/>
    <w:rsid w:val="000737B8"/>
    <w:rsid w:val="000746CF"/>
    <w:rsid w:val="000749C6"/>
    <w:rsid w:val="000759FE"/>
    <w:rsid w:val="00076BF3"/>
    <w:rsid w:val="000806DF"/>
    <w:rsid w:val="000808FD"/>
    <w:rsid w:val="000858E6"/>
    <w:rsid w:val="00086440"/>
    <w:rsid w:val="00096BA2"/>
    <w:rsid w:val="000A4B00"/>
    <w:rsid w:val="000B2014"/>
    <w:rsid w:val="000B2F22"/>
    <w:rsid w:val="000B31E0"/>
    <w:rsid w:val="000B3A81"/>
    <w:rsid w:val="000B3E2F"/>
    <w:rsid w:val="000B5E8D"/>
    <w:rsid w:val="000B784A"/>
    <w:rsid w:val="000C419E"/>
    <w:rsid w:val="000C539A"/>
    <w:rsid w:val="000C5C7F"/>
    <w:rsid w:val="000C75EC"/>
    <w:rsid w:val="000D2D66"/>
    <w:rsid w:val="000D3C32"/>
    <w:rsid w:val="000D4D04"/>
    <w:rsid w:val="000D7127"/>
    <w:rsid w:val="000D7BA9"/>
    <w:rsid w:val="000E440A"/>
    <w:rsid w:val="000E6EB7"/>
    <w:rsid w:val="000E71AF"/>
    <w:rsid w:val="000E7824"/>
    <w:rsid w:val="000F0E42"/>
    <w:rsid w:val="000F17B3"/>
    <w:rsid w:val="000F2F9E"/>
    <w:rsid w:val="000F6C54"/>
    <w:rsid w:val="000F76FD"/>
    <w:rsid w:val="001010B4"/>
    <w:rsid w:val="00103EA6"/>
    <w:rsid w:val="00104677"/>
    <w:rsid w:val="00104960"/>
    <w:rsid w:val="00105959"/>
    <w:rsid w:val="001267A6"/>
    <w:rsid w:val="0012705C"/>
    <w:rsid w:val="00135E7A"/>
    <w:rsid w:val="00140EC1"/>
    <w:rsid w:val="00141534"/>
    <w:rsid w:val="00141B15"/>
    <w:rsid w:val="00142FEB"/>
    <w:rsid w:val="00146E59"/>
    <w:rsid w:val="00155CF0"/>
    <w:rsid w:val="00156B66"/>
    <w:rsid w:val="00162097"/>
    <w:rsid w:val="001635DA"/>
    <w:rsid w:val="00165142"/>
    <w:rsid w:val="00166C45"/>
    <w:rsid w:val="001676BE"/>
    <w:rsid w:val="001726B4"/>
    <w:rsid w:val="00172A27"/>
    <w:rsid w:val="0017465B"/>
    <w:rsid w:val="001766E8"/>
    <w:rsid w:val="0017695A"/>
    <w:rsid w:val="00176974"/>
    <w:rsid w:val="00177613"/>
    <w:rsid w:val="00182E89"/>
    <w:rsid w:val="00183BA6"/>
    <w:rsid w:val="001843D6"/>
    <w:rsid w:val="00187CD1"/>
    <w:rsid w:val="001931D2"/>
    <w:rsid w:val="0019432E"/>
    <w:rsid w:val="00197589"/>
    <w:rsid w:val="001A3229"/>
    <w:rsid w:val="001A3608"/>
    <w:rsid w:val="001A42D0"/>
    <w:rsid w:val="001A4C61"/>
    <w:rsid w:val="001A5796"/>
    <w:rsid w:val="001A7FCA"/>
    <w:rsid w:val="001B4124"/>
    <w:rsid w:val="001C2BD2"/>
    <w:rsid w:val="001C5880"/>
    <w:rsid w:val="001C59E2"/>
    <w:rsid w:val="001C643E"/>
    <w:rsid w:val="001D5B90"/>
    <w:rsid w:val="001D6602"/>
    <w:rsid w:val="001E2E77"/>
    <w:rsid w:val="001E5B94"/>
    <w:rsid w:val="00201076"/>
    <w:rsid w:val="00202E3B"/>
    <w:rsid w:val="002030A2"/>
    <w:rsid w:val="002048D4"/>
    <w:rsid w:val="002056D7"/>
    <w:rsid w:val="0021226B"/>
    <w:rsid w:val="002139A6"/>
    <w:rsid w:val="00217A84"/>
    <w:rsid w:val="00217AD2"/>
    <w:rsid w:val="00226A2E"/>
    <w:rsid w:val="00227368"/>
    <w:rsid w:val="00230F62"/>
    <w:rsid w:val="0023411D"/>
    <w:rsid w:val="002363ED"/>
    <w:rsid w:val="00237E2D"/>
    <w:rsid w:val="002424C3"/>
    <w:rsid w:val="00243CE5"/>
    <w:rsid w:val="00244582"/>
    <w:rsid w:val="00254494"/>
    <w:rsid w:val="002556E1"/>
    <w:rsid w:val="00262236"/>
    <w:rsid w:val="0026255E"/>
    <w:rsid w:val="00264926"/>
    <w:rsid w:val="002649F4"/>
    <w:rsid w:val="002669F9"/>
    <w:rsid w:val="00272C56"/>
    <w:rsid w:val="00272E30"/>
    <w:rsid w:val="002730FD"/>
    <w:rsid w:val="00277573"/>
    <w:rsid w:val="00286CDF"/>
    <w:rsid w:val="002904A3"/>
    <w:rsid w:val="002910C1"/>
    <w:rsid w:val="0029199E"/>
    <w:rsid w:val="002969AE"/>
    <w:rsid w:val="002A2C9A"/>
    <w:rsid w:val="002A2F65"/>
    <w:rsid w:val="002A5C33"/>
    <w:rsid w:val="002B05DD"/>
    <w:rsid w:val="002B1CF2"/>
    <w:rsid w:val="002C23A7"/>
    <w:rsid w:val="002C4626"/>
    <w:rsid w:val="002C7D92"/>
    <w:rsid w:val="002D2374"/>
    <w:rsid w:val="002D36E0"/>
    <w:rsid w:val="002D6BC9"/>
    <w:rsid w:val="002D7D3F"/>
    <w:rsid w:val="002E08A3"/>
    <w:rsid w:val="002E4A7B"/>
    <w:rsid w:val="002E5F3A"/>
    <w:rsid w:val="002F0C28"/>
    <w:rsid w:val="002F4A83"/>
    <w:rsid w:val="003047E1"/>
    <w:rsid w:val="003249D2"/>
    <w:rsid w:val="00331CCF"/>
    <w:rsid w:val="00334F13"/>
    <w:rsid w:val="00335DFD"/>
    <w:rsid w:val="0034305B"/>
    <w:rsid w:val="00352A8D"/>
    <w:rsid w:val="00354CAD"/>
    <w:rsid w:val="0035639E"/>
    <w:rsid w:val="00360D46"/>
    <w:rsid w:val="00361921"/>
    <w:rsid w:val="003655E2"/>
    <w:rsid w:val="003658D8"/>
    <w:rsid w:val="0036659E"/>
    <w:rsid w:val="0037047D"/>
    <w:rsid w:val="003705A0"/>
    <w:rsid w:val="00372D57"/>
    <w:rsid w:val="00373EE0"/>
    <w:rsid w:val="0037431C"/>
    <w:rsid w:val="003752AC"/>
    <w:rsid w:val="0038700D"/>
    <w:rsid w:val="003913C9"/>
    <w:rsid w:val="00392439"/>
    <w:rsid w:val="00394C55"/>
    <w:rsid w:val="00394D27"/>
    <w:rsid w:val="003A19E7"/>
    <w:rsid w:val="003A48CE"/>
    <w:rsid w:val="003B2166"/>
    <w:rsid w:val="003B2488"/>
    <w:rsid w:val="003B509F"/>
    <w:rsid w:val="003B58DC"/>
    <w:rsid w:val="003B7B3A"/>
    <w:rsid w:val="003C1854"/>
    <w:rsid w:val="003C5BA4"/>
    <w:rsid w:val="003D044D"/>
    <w:rsid w:val="003D1960"/>
    <w:rsid w:val="003D2917"/>
    <w:rsid w:val="003D2CC7"/>
    <w:rsid w:val="003D534A"/>
    <w:rsid w:val="003D5C9D"/>
    <w:rsid w:val="003D5F6B"/>
    <w:rsid w:val="003D7E24"/>
    <w:rsid w:val="003E0125"/>
    <w:rsid w:val="003E3020"/>
    <w:rsid w:val="003E436F"/>
    <w:rsid w:val="003F3CE8"/>
    <w:rsid w:val="003F41E7"/>
    <w:rsid w:val="003F5BCF"/>
    <w:rsid w:val="004014FD"/>
    <w:rsid w:val="004018F6"/>
    <w:rsid w:val="00402963"/>
    <w:rsid w:val="00404C3D"/>
    <w:rsid w:val="0040771D"/>
    <w:rsid w:val="00407B7B"/>
    <w:rsid w:val="00417DFE"/>
    <w:rsid w:val="00422A23"/>
    <w:rsid w:val="00422F14"/>
    <w:rsid w:val="004269FD"/>
    <w:rsid w:val="0043050F"/>
    <w:rsid w:val="0043141B"/>
    <w:rsid w:val="00432288"/>
    <w:rsid w:val="00432E74"/>
    <w:rsid w:val="00432F6F"/>
    <w:rsid w:val="00437B77"/>
    <w:rsid w:val="004414D4"/>
    <w:rsid w:val="00442E2D"/>
    <w:rsid w:val="0044514B"/>
    <w:rsid w:val="004505F2"/>
    <w:rsid w:val="00456694"/>
    <w:rsid w:val="004567B2"/>
    <w:rsid w:val="00457D3E"/>
    <w:rsid w:val="00461842"/>
    <w:rsid w:val="00462183"/>
    <w:rsid w:val="00467925"/>
    <w:rsid w:val="00467FA9"/>
    <w:rsid w:val="00471B63"/>
    <w:rsid w:val="0047327E"/>
    <w:rsid w:val="0048204A"/>
    <w:rsid w:val="00482168"/>
    <w:rsid w:val="00483A4A"/>
    <w:rsid w:val="0048593D"/>
    <w:rsid w:val="004947C8"/>
    <w:rsid w:val="0049488B"/>
    <w:rsid w:val="004A1F88"/>
    <w:rsid w:val="004A43BC"/>
    <w:rsid w:val="004B3C2E"/>
    <w:rsid w:val="004C066C"/>
    <w:rsid w:val="004C0A6D"/>
    <w:rsid w:val="004C135A"/>
    <w:rsid w:val="004C3AE4"/>
    <w:rsid w:val="004C462F"/>
    <w:rsid w:val="004D10F6"/>
    <w:rsid w:val="004D42B3"/>
    <w:rsid w:val="004D4937"/>
    <w:rsid w:val="004D4D30"/>
    <w:rsid w:val="004D4F64"/>
    <w:rsid w:val="004D5AB4"/>
    <w:rsid w:val="004E4956"/>
    <w:rsid w:val="004E4CCF"/>
    <w:rsid w:val="004E560E"/>
    <w:rsid w:val="004E6280"/>
    <w:rsid w:val="004E63CC"/>
    <w:rsid w:val="004E79C5"/>
    <w:rsid w:val="004F5E61"/>
    <w:rsid w:val="00500AEF"/>
    <w:rsid w:val="0050128E"/>
    <w:rsid w:val="00501C1D"/>
    <w:rsid w:val="005055D4"/>
    <w:rsid w:val="005068D1"/>
    <w:rsid w:val="00507711"/>
    <w:rsid w:val="00507A21"/>
    <w:rsid w:val="00510D9A"/>
    <w:rsid w:val="00510DF9"/>
    <w:rsid w:val="005130E3"/>
    <w:rsid w:val="0051550F"/>
    <w:rsid w:val="005220B3"/>
    <w:rsid w:val="00535865"/>
    <w:rsid w:val="00535D2B"/>
    <w:rsid w:val="0054024B"/>
    <w:rsid w:val="0054513A"/>
    <w:rsid w:val="00545171"/>
    <w:rsid w:val="005538CE"/>
    <w:rsid w:val="005733C3"/>
    <w:rsid w:val="00585E62"/>
    <w:rsid w:val="00587583"/>
    <w:rsid w:val="00592906"/>
    <w:rsid w:val="005A0EE1"/>
    <w:rsid w:val="005A1787"/>
    <w:rsid w:val="005B08DD"/>
    <w:rsid w:val="005B1498"/>
    <w:rsid w:val="005B625F"/>
    <w:rsid w:val="005B67B8"/>
    <w:rsid w:val="005D22BE"/>
    <w:rsid w:val="005D3420"/>
    <w:rsid w:val="005D5F0D"/>
    <w:rsid w:val="005E091E"/>
    <w:rsid w:val="005E107D"/>
    <w:rsid w:val="005F059E"/>
    <w:rsid w:val="005F18A3"/>
    <w:rsid w:val="005F4170"/>
    <w:rsid w:val="005F5EDB"/>
    <w:rsid w:val="005F79FE"/>
    <w:rsid w:val="00607CD9"/>
    <w:rsid w:val="00610933"/>
    <w:rsid w:val="0061146A"/>
    <w:rsid w:val="00611BA5"/>
    <w:rsid w:val="00613F0C"/>
    <w:rsid w:val="006144B9"/>
    <w:rsid w:val="00622FF7"/>
    <w:rsid w:val="00623881"/>
    <w:rsid w:val="006327E6"/>
    <w:rsid w:val="0063547C"/>
    <w:rsid w:val="0065008C"/>
    <w:rsid w:val="006556BD"/>
    <w:rsid w:val="006627F0"/>
    <w:rsid w:val="00663872"/>
    <w:rsid w:val="00665FC4"/>
    <w:rsid w:val="00666044"/>
    <w:rsid w:val="00667318"/>
    <w:rsid w:val="00673254"/>
    <w:rsid w:val="006738A5"/>
    <w:rsid w:val="00682946"/>
    <w:rsid w:val="0068307E"/>
    <w:rsid w:val="0068314E"/>
    <w:rsid w:val="006833A6"/>
    <w:rsid w:val="00683C3C"/>
    <w:rsid w:val="00683FC3"/>
    <w:rsid w:val="00686FB5"/>
    <w:rsid w:val="006A30F9"/>
    <w:rsid w:val="006B2C2E"/>
    <w:rsid w:val="006B2E02"/>
    <w:rsid w:val="006B7206"/>
    <w:rsid w:val="006B74DC"/>
    <w:rsid w:val="006C0323"/>
    <w:rsid w:val="006C1BF1"/>
    <w:rsid w:val="006C3F76"/>
    <w:rsid w:val="006D10BC"/>
    <w:rsid w:val="006D1E2C"/>
    <w:rsid w:val="006D6621"/>
    <w:rsid w:val="006D76CD"/>
    <w:rsid w:val="006E1F98"/>
    <w:rsid w:val="006E3CA8"/>
    <w:rsid w:val="006E4DE4"/>
    <w:rsid w:val="006E640A"/>
    <w:rsid w:val="006E7057"/>
    <w:rsid w:val="006F7A51"/>
    <w:rsid w:val="007008F9"/>
    <w:rsid w:val="007049C6"/>
    <w:rsid w:val="00705CBC"/>
    <w:rsid w:val="00707418"/>
    <w:rsid w:val="0071081B"/>
    <w:rsid w:val="00711F97"/>
    <w:rsid w:val="00713E15"/>
    <w:rsid w:val="007157B3"/>
    <w:rsid w:val="007206C2"/>
    <w:rsid w:val="00720842"/>
    <w:rsid w:val="007228A5"/>
    <w:rsid w:val="0072305D"/>
    <w:rsid w:val="007234EE"/>
    <w:rsid w:val="00723A2B"/>
    <w:rsid w:val="00724C50"/>
    <w:rsid w:val="00727977"/>
    <w:rsid w:val="00727D5F"/>
    <w:rsid w:val="00731787"/>
    <w:rsid w:val="00731F67"/>
    <w:rsid w:val="00731FA6"/>
    <w:rsid w:val="00735947"/>
    <w:rsid w:val="0074365C"/>
    <w:rsid w:val="00743A74"/>
    <w:rsid w:val="0074552F"/>
    <w:rsid w:val="00747DAF"/>
    <w:rsid w:val="0075179C"/>
    <w:rsid w:val="00751B25"/>
    <w:rsid w:val="00752D81"/>
    <w:rsid w:val="00753DA6"/>
    <w:rsid w:val="0075560D"/>
    <w:rsid w:val="00755A04"/>
    <w:rsid w:val="00756E93"/>
    <w:rsid w:val="0076337B"/>
    <w:rsid w:val="00764496"/>
    <w:rsid w:val="0076613D"/>
    <w:rsid w:val="00770ACA"/>
    <w:rsid w:val="00771125"/>
    <w:rsid w:val="00772FAD"/>
    <w:rsid w:val="007762EA"/>
    <w:rsid w:val="00777BE1"/>
    <w:rsid w:val="00784BAC"/>
    <w:rsid w:val="00785657"/>
    <w:rsid w:val="0078669F"/>
    <w:rsid w:val="007874BE"/>
    <w:rsid w:val="007953A3"/>
    <w:rsid w:val="00795AC1"/>
    <w:rsid w:val="007A0612"/>
    <w:rsid w:val="007A13A4"/>
    <w:rsid w:val="007A3F35"/>
    <w:rsid w:val="007B1EAE"/>
    <w:rsid w:val="007B3502"/>
    <w:rsid w:val="007C0DDE"/>
    <w:rsid w:val="007C7E5B"/>
    <w:rsid w:val="007C7FEC"/>
    <w:rsid w:val="007D70D2"/>
    <w:rsid w:val="007E14B4"/>
    <w:rsid w:val="007E276D"/>
    <w:rsid w:val="007E498E"/>
    <w:rsid w:val="007F7E01"/>
    <w:rsid w:val="0080036A"/>
    <w:rsid w:val="008017E5"/>
    <w:rsid w:val="008033B2"/>
    <w:rsid w:val="00803D28"/>
    <w:rsid w:val="0080664C"/>
    <w:rsid w:val="0081254E"/>
    <w:rsid w:val="00812C8B"/>
    <w:rsid w:val="00815D7D"/>
    <w:rsid w:val="00817D63"/>
    <w:rsid w:val="00822AB2"/>
    <w:rsid w:val="008232E7"/>
    <w:rsid w:val="008244DA"/>
    <w:rsid w:val="008247A0"/>
    <w:rsid w:val="00826C45"/>
    <w:rsid w:val="008276D0"/>
    <w:rsid w:val="00827909"/>
    <w:rsid w:val="00827F66"/>
    <w:rsid w:val="00830EC4"/>
    <w:rsid w:val="00833478"/>
    <w:rsid w:val="00833813"/>
    <w:rsid w:val="00836766"/>
    <w:rsid w:val="008448A1"/>
    <w:rsid w:val="00855199"/>
    <w:rsid w:val="00857728"/>
    <w:rsid w:val="008617D3"/>
    <w:rsid w:val="00864E38"/>
    <w:rsid w:val="00866E04"/>
    <w:rsid w:val="00871388"/>
    <w:rsid w:val="00875923"/>
    <w:rsid w:val="008763BE"/>
    <w:rsid w:val="0088317E"/>
    <w:rsid w:val="008942D2"/>
    <w:rsid w:val="008958B9"/>
    <w:rsid w:val="008972AB"/>
    <w:rsid w:val="008A2046"/>
    <w:rsid w:val="008A2C97"/>
    <w:rsid w:val="008A3815"/>
    <w:rsid w:val="008A3F9B"/>
    <w:rsid w:val="008A4E96"/>
    <w:rsid w:val="008B1C47"/>
    <w:rsid w:val="008B210F"/>
    <w:rsid w:val="008B3661"/>
    <w:rsid w:val="008B5E0B"/>
    <w:rsid w:val="008B71CF"/>
    <w:rsid w:val="008C3969"/>
    <w:rsid w:val="008C425E"/>
    <w:rsid w:val="008C519F"/>
    <w:rsid w:val="008D5FE1"/>
    <w:rsid w:val="008D6A18"/>
    <w:rsid w:val="008E0A7C"/>
    <w:rsid w:val="008E138D"/>
    <w:rsid w:val="008E3D53"/>
    <w:rsid w:val="008F1DF8"/>
    <w:rsid w:val="008F2C6A"/>
    <w:rsid w:val="008F41F6"/>
    <w:rsid w:val="00910D63"/>
    <w:rsid w:val="00912644"/>
    <w:rsid w:val="009126A6"/>
    <w:rsid w:val="0091292B"/>
    <w:rsid w:val="00913456"/>
    <w:rsid w:val="00916B12"/>
    <w:rsid w:val="00917165"/>
    <w:rsid w:val="0091724A"/>
    <w:rsid w:val="00920239"/>
    <w:rsid w:val="00920474"/>
    <w:rsid w:val="009218E8"/>
    <w:rsid w:val="009246F0"/>
    <w:rsid w:val="00930BBA"/>
    <w:rsid w:val="0093214E"/>
    <w:rsid w:val="00932B6E"/>
    <w:rsid w:val="00933AA3"/>
    <w:rsid w:val="00934F86"/>
    <w:rsid w:val="00936000"/>
    <w:rsid w:val="00941687"/>
    <w:rsid w:val="00942D37"/>
    <w:rsid w:val="00943AB4"/>
    <w:rsid w:val="00943BDA"/>
    <w:rsid w:val="00943F00"/>
    <w:rsid w:val="00945D4A"/>
    <w:rsid w:val="00946C0D"/>
    <w:rsid w:val="00955BB1"/>
    <w:rsid w:val="00957BB3"/>
    <w:rsid w:val="009601FF"/>
    <w:rsid w:val="00961026"/>
    <w:rsid w:val="00961E26"/>
    <w:rsid w:val="0096296C"/>
    <w:rsid w:val="00963251"/>
    <w:rsid w:val="00965BB0"/>
    <w:rsid w:val="00966C75"/>
    <w:rsid w:val="00967643"/>
    <w:rsid w:val="00967D49"/>
    <w:rsid w:val="00975A48"/>
    <w:rsid w:val="009765AC"/>
    <w:rsid w:val="00977D41"/>
    <w:rsid w:val="009859FE"/>
    <w:rsid w:val="00987B0A"/>
    <w:rsid w:val="009907B4"/>
    <w:rsid w:val="00991C8B"/>
    <w:rsid w:val="00993E80"/>
    <w:rsid w:val="0099412C"/>
    <w:rsid w:val="00995548"/>
    <w:rsid w:val="009A5C4E"/>
    <w:rsid w:val="009A6667"/>
    <w:rsid w:val="009A6F1D"/>
    <w:rsid w:val="009B0E2B"/>
    <w:rsid w:val="009B66EC"/>
    <w:rsid w:val="009B67D8"/>
    <w:rsid w:val="009C299F"/>
    <w:rsid w:val="009C6D2C"/>
    <w:rsid w:val="009C7ABF"/>
    <w:rsid w:val="009D1EF1"/>
    <w:rsid w:val="009D3372"/>
    <w:rsid w:val="009D66C1"/>
    <w:rsid w:val="009D6D1A"/>
    <w:rsid w:val="009E7ACA"/>
    <w:rsid w:val="009F3327"/>
    <w:rsid w:val="009F5C29"/>
    <w:rsid w:val="009F6254"/>
    <w:rsid w:val="009F67C1"/>
    <w:rsid w:val="00A040BF"/>
    <w:rsid w:val="00A04F7C"/>
    <w:rsid w:val="00A05197"/>
    <w:rsid w:val="00A10E6A"/>
    <w:rsid w:val="00A14889"/>
    <w:rsid w:val="00A14F4D"/>
    <w:rsid w:val="00A14F70"/>
    <w:rsid w:val="00A15300"/>
    <w:rsid w:val="00A17457"/>
    <w:rsid w:val="00A22ECD"/>
    <w:rsid w:val="00A23E92"/>
    <w:rsid w:val="00A23F8B"/>
    <w:rsid w:val="00A24272"/>
    <w:rsid w:val="00A33705"/>
    <w:rsid w:val="00A33BD7"/>
    <w:rsid w:val="00A37EBD"/>
    <w:rsid w:val="00A413D6"/>
    <w:rsid w:val="00A44077"/>
    <w:rsid w:val="00A45200"/>
    <w:rsid w:val="00A520B2"/>
    <w:rsid w:val="00A54A60"/>
    <w:rsid w:val="00A629FB"/>
    <w:rsid w:val="00A66049"/>
    <w:rsid w:val="00A74864"/>
    <w:rsid w:val="00A869A0"/>
    <w:rsid w:val="00A87954"/>
    <w:rsid w:val="00A91E5F"/>
    <w:rsid w:val="00A94C5F"/>
    <w:rsid w:val="00A94F75"/>
    <w:rsid w:val="00A95E25"/>
    <w:rsid w:val="00A9684B"/>
    <w:rsid w:val="00AA2892"/>
    <w:rsid w:val="00AA6BC5"/>
    <w:rsid w:val="00AB1289"/>
    <w:rsid w:val="00AB33CE"/>
    <w:rsid w:val="00AB42F3"/>
    <w:rsid w:val="00AB44D1"/>
    <w:rsid w:val="00AC3511"/>
    <w:rsid w:val="00AC56F4"/>
    <w:rsid w:val="00AC584B"/>
    <w:rsid w:val="00AC6107"/>
    <w:rsid w:val="00AD40CE"/>
    <w:rsid w:val="00AD56AC"/>
    <w:rsid w:val="00AD57CD"/>
    <w:rsid w:val="00AE4574"/>
    <w:rsid w:val="00AE60B1"/>
    <w:rsid w:val="00AE622E"/>
    <w:rsid w:val="00AE71E8"/>
    <w:rsid w:val="00AE72B2"/>
    <w:rsid w:val="00AF1003"/>
    <w:rsid w:val="00AF449C"/>
    <w:rsid w:val="00AF5120"/>
    <w:rsid w:val="00B023C9"/>
    <w:rsid w:val="00B05950"/>
    <w:rsid w:val="00B07F79"/>
    <w:rsid w:val="00B10080"/>
    <w:rsid w:val="00B1034E"/>
    <w:rsid w:val="00B12305"/>
    <w:rsid w:val="00B14F2D"/>
    <w:rsid w:val="00B15940"/>
    <w:rsid w:val="00B202A6"/>
    <w:rsid w:val="00B26009"/>
    <w:rsid w:val="00B30E97"/>
    <w:rsid w:val="00B365A7"/>
    <w:rsid w:val="00B41CF0"/>
    <w:rsid w:val="00B4274D"/>
    <w:rsid w:val="00B525BD"/>
    <w:rsid w:val="00B52FB6"/>
    <w:rsid w:val="00B53612"/>
    <w:rsid w:val="00B54F8A"/>
    <w:rsid w:val="00B564CE"/>
    <w:rsid w:val="00B62F75"/>
    <w:rsid w:val="00B63B18"/>
    <w:rsid w:val="00B63B84"/>
    <w:rsid w:val="00B640EC"/>
    <w:rsid w:val="00B6762A"/>
    <w:rsid w:val="00B67F3F"/>
    <w:rsid w:val="00B7299E"/>
    <w:rsid w:val="00B73472"/>
    <w:rsid w:val="00B73D88"/>
    <w:rsid w:val="00B758FA"/>
    <w:rsid w:val="00B8014F"/>
    <w:rsid w:val="00B82C7E"/>
    <w:rsid w:val="00B82E3D"/>
    <w:rsid w:val="00B83146"/>
    <w:rsid w:val="00B869F1"/>
    <w:rsid w:val="00B86A4D"/>
    <w:rsid w:val="00B87C8B"/>
    <w:rsid w:val="00B90AE0"/>
    <w:rsid w:val="00B91613"/>
    <w:rsid w:val="00B93D25"/>
    <w:rsid w:val="00B961C1"/>
    <w:rsid w:val="00BA2BE3"/>
    <w:rsid w:val="00BA3097"/>
    <w:rsid w:val="00BA371E"/>
    <w:rsid w:val="00BA3907"/>
    <w:rsid w:val="00BB157E"/>
    <w:rsid w:val="00BB3D61"/>
    <w:rsid w:val="00BC01CD"/>
    <w:rsid w:val="00BC056C"/>
    <w:rsid w:val="00BC3231"/>
    <w:rsid w:val="00BE3D5A"/>
    <w:rsid w:val="00BE7A60"/>
    <w:rsid w:val="00BF3AE1"/>
    <w:rsid w:val="00BF5D9D"/>
    <w:rsid w:val="00BF7154"/>
    <w:rsid w:val="00C035E4"/>
    <w:rsid w:val="00C077FF"/>
    <w:rsid w:val="00C100D2"/>
    <w:rsid w:val="00C10263"/>
    <w:rsid w:val="00C121C1"/>
    <w:rsid w:val="00C20B4C"/>
    <w:rsid w:val="00C36EA3"/>
    <w:rsid w:val="00C37BC1"/>
    <w:rsid w:val="00C40098"/>
    <w:rsid w:val="00C40178"/>
    <w:rsid w:val="00C41744"/>
    <w:rsid w:val="00C52CF5"/>
    <w:rsid w:val="00C568D0"/>
    <w:rsid w:val="00C60040"/>
    <w:rsid w:val="00C60E59"/>
    <w:rsid w:val="00C62E20"/>
    <w:rsid w:val="00C64B4E"/>
    <w:rsid w:val="00C658D4"/>
    <w:rsid w:val="00C677C3"/>
    <w:rsid w:val="00C71FD5"/>
    <w:rsid w:val="00C721E6"/>
    <w:rsid w:val="00C73854"/>
    <w:rsid w:val="00C74B84"/>
    <w:rsid w:val="00C75DA5"/>
    <w:rsid w:val="00C774BF"/>
    <w:rsid w:val="00C8101A"/>
    <w:rsid w:val="00C8581E"/>
    <w:rsid w:val="00C95EB2"/>
    <w:rsid w:val="00CA252B"/>
    <w:rsid w:val="00CA4C9B"/>
    <w:rsid w:val="00CA7ECA"/>
    <w:rsid w:val="00CB06A2"/>
    <w:rsid w:val="00CB134A"/>
    <w:rsid w:val="00CB1D37"/>
    <w:rsid w:val="00CB1DA6"/>
    <w:rsid w:val="00CB1E2E"/>
    <w:rsid w:val="00CB39AC"/>
    <w:rsid w:val="00CB3F08"/>
    <w:rsid w:val="00CB5048"/>
    <w:rsid w:val="00CB654A"/>
    <w:rsid w:val="00CB738D"/>
    <w:rsid w:val="00CC14BA"/>
    <w:rsid w:val="00CC3334"/>
    <w:rsid w:val="00CD0BCF"/>
    <w:rsid w:val="00CD0D66"/>
    <w:rsid w:val="00CD10A3"/>
    <w:rsid w:val="00CD2ECD"/>
    <w:rsid w:val="00CD31F9"/>
    <w:rsid w:val="00CD3D1B"/>
    <w:rsid w:val="00CD49AC"/>
    <w:rsid w:val="00CD5A92"/>
    <w:rsid w:val="00CD7DF0"/>
    <w:rsid w:val="00CE1300"/>
    <w:rsid w:val="00CE3B25"/>
    <w:rsid w:val="00CF0E54"/>
    <w:rsid w:val="00CF23A2"/>
    <w:rsid w:val="00CF7EAF"/>
    <w:rsid w:val="00D05E0B"/>
    <w:rsid w:val="00D06396"/>
    <w:rsid w:val="00D11286"/>
    <w:rsid w:val="00D12902"/>
    <w:rsid w:val="00D1377B"/>
    <w:rsid w:val="00D175D4"/>
    <w:rsid w:val="00D178EA"/>
    <w:rsid w:val="00D2363D"/>
    <w:rsid w:val="00D24413"/>
    <w:rsid w:val="00D24EB0"/>
    <w:rsid w:val="00D250E2"/>
    <w:rsid w:val="00D25AF4"/>
    <w:rsid w:val="00D27763"/>
    <w:rsid w:val="00D34F60"/>
    <w:rsid w:val="00D41333"/>
    <w:rsid w:val="00D41DEC"/>
    <w:rsid w:val="00D44247"/>
    <w:rsid w:val="00D44C28"/>
    <w:rsid w:val="00D44DF4"/>
    <w:rsid w:val="00D45093"/>
    <w:rsid w:val="00D610A2"/>
    <w:rsid w:val="00D62D68"/>
    <w:rsid w:val="00D642FD"/>
    <w:rsid w:val="00D716C1"/>
    <w:rsid w:val="00D723EE"/>
    <w:rsid w:val="00D74B6A"/>
    <w:rsid w:val="00D76139"/>
    <w:rsid w:val="00D76574"/>
    <w:rsid w:val="00D767DE"/>
    <w:rsid w:val="00D90C8A"/>
    <w:rsid w:val="00D927C7"/>
    <w:rsid w:val="00D95D29"/>
    <w:rsid w:val="00D967CC"/>
    <w:rsid w:val="00DA15AE"/>
    <w:rsid w:val="00DA2CA9"/>
    <w:rsid w:val="00DA314E"/>
    <w:rsid w:val="00DB1074"/>
    <w:rsid w:val="00DB4030"/>
    <w:rsid w:val="00DB508D"/>
    <w:rsid w:val="00DC099A"/>
    <w:rsid w:val="00DC1A2F"/>
    <w:rsid w:val="00DC1FC7"/>
    <w:rsid w:val="00DC24B4"/>
    <w:rsid w:val="00DC2839"/>
    <w:rsid w:val="00DC3CC9"/>
    <w:rsid w:val="00DC6FEB"/>
    <w:rsid w:val="00DD1FFD"/>
    <w:rsid w:val="00DD25EB"/>
    <w:rsid w:val="00DD6CFB"/>
    <w:rsid w:val="00DE2050"/>
    <w:rsid w:val="00DE2A71"/>
    <w:rsid w:val="00DE32C4"/>
    <w:rsid w:val="00DE4EC7"/>
    <w:rsid w:val="00DE5D6F"/>
    <w:rsid w:val="00DE7DE2"/>
    <w:rsid w:val="00DF0B2F"/>
    <w:rsid w:val="00DF4F60"/>
    <w:rsid w:val="00DF6604"/>
    <w:rsid w:val="00DF664E"/>
    <w:rsid w:val="00DF6D07"/>
    <w:rsid w:val="00E04309"/>
    <w:rsid w:val="00E0543C"/>
    <w:rsid w:val="00E115E4"/>
    <w:rsid w:val="00E261CD"/>
    <w:rsid w:val="00E31C1A"/>
    <w:rsid w:val="00E33AC3"/>
    <w:rsid w:val="00E33CF4"/>
    <w:rsid w:val="00E363A7"/>
    <w:rsid w:val="00E40F1D"/>
    <w:rsid w:val="00E4299C"/>
    <w:rsid w:val="00E430D8"/>
    <w:rsid w:val="00E43807"/>
    <w:rsid w:val="00E528BE"/>
    <w:rsid w:val="00E52C39"/>
    <w:rsid w:val="00E5316C"/>
    <w:rsid w:val="00E57056"/>
    <w:rsid w:val="00E64A36"/>
    <w:rsid w:val="00E71768"/>
    <w:rsid w:val="00E75E33"/>
    <w:rsid w:val="00E82626"/>
    <w:rsid w:val="00E83EFE"/>
    <w:rsid w:val="00E842CA"/>
    <w:rsid w:val="00E9055B"/>
    <w:rsid w:val="00E9322C"/>
    <w:rsid w:val="00E94013"/>
    <w:rsid w:val="00E94717"/>
    <w:rsid w:val="00E94DA1"/>
    <w:rsid w:val="00EA0CB7"/>
    <w:rsid w:val="00EA0F39"/>
    <w:rsid w:val="00EA1058"/>
    <w:rsid w:val="00EA25FA"/>
    <w:rsid w:val="00EA2F84"/>
    <w:rsid w:val="00EA335B"/>
    <w:rsid w:val="00EB75ED"/>
    <w:rsid w:val="00EC7374"/>
    <w:rsid w:val="00ED31E4"/>
    <w:rsid w:val="00ED7348"/>
    <w:rsid w:val="00EE1B8F"/>
    <w:rsid w:val="00EE2299"/>
    <w:rsid w:val="00EE281E"/>
    <w:rsid w:val="00EE41D0"/>
    <w:rsid w:val="00EE5E0D"/>
    <w:rsid w:val="00EE7262"/>
    <w:rsid w:val="00EF661B"/>
    <w:rsid w:val="00F049B3"/>
    <w:rsid w:val="00F064DB"/>
    <w:rsid w:val="00F06DEF"/>
    <w:rsid w:val="00F07EA4"/>
    <w:rsid w:val="00F10335"/>
    <w:rsid w:val="00F11B80"/>
    <w:rsid w:val="00F12957"/>
    <w:rsid w:val="00F14D8F"/>
    <w:rsid w:val="00F1515D"/>
    <w:rsid w:val="00F16BC0"/>
    <w:rsid w:val="00F174F7"/>
    <w:rsid w:val="00F17B71"/>
    <w:rsid w:val="00F2024E"/>
    <w:rsid w:val="00F2125A"/>
    <w:rsid w:val="00F21653"/>
    <w:rsid w:val="00F260AD"/>
    <w:rsid w:val="00F3002C"/>
    <w:rsid w:val="00F365D5"/>
    <w:rsid w:val="00F3755A"/>
    <w:rsid w:val="00F37941"/>
    <w:rsid w:val="00F42E2C"/>
    <w:rsid w:val="00F52D72"/>
    <w:rsid w:val="00F54A1A"/>
    <w:rsid w:val="00F54D6F"/>
    <w:rsid w:val="00F634CA"/>
    <w:rsid w:val="00F65B4E"/>
    <w:rsid w:val="00F72418"/>
    <w:rsid w:val="00F73703"/>
    <w:rsid w:val="00F7485C"/>
    <w:rsid w:val="00F74990"/>
    <w:rsid w:val="00F7628A"/>
    <w:rsid w:val="00F802DD"/>
    <w:rsid w:val="00F804B9"/>
    <w:rsid w:val="00F83E98"/>
    <w:rsid w:val="00F8537C"/>
    <w:rsid w:val="00F87E24"/>
    <w:rsid w:val="00F95C9A"/>
    <w:rsid w:val="00F96969"/>
    <w:rsid w:val="00FA1B23"/>
    <w:rsid w:val="00FA3C8D"/>
    <w:rsid w:val="00FA44D5"/>
    <w:rsid w:val="00FA4BAA"/>
    <w:rsid w:val="00FA66A4"/>
    <w:rsid w:val="00FA6E25"/>
    <w:rsid w:val="00FB0F4F"/>
    <w:rsid w:val="00FB2137"/>
    <w:rsid w:val="00FB21A0"/>
    <w:rsid w:val="00FB48AA"/>
    <w:rsid w:val="00FB72AB"/>
    <w:rsid w:val="00FB73D3"/>
    <w:rsid w:val="00FB7C46"/>
    <w:rsid w:val="00FC0D7B"/>
    <w:rsid w:val="00FC2E9C"/>
    <w:rsid w:val="00FC53C3"/>
    <w:rsid w:val="00FC5AE7"/>
    <w:rsid w:val="00FD31A2"/>
    <w:rsid w:val="00FD3946"/>
    <w:rsid w:val="00FD464F"/>
    <w:rsid w:val="00FE0BE6"/>
    <w:rsid w:val="00FE14B0"/>
    <w:rsid w:val="00FE3BBB"/>
    <w:rsid w:val="00FE3DE0"/>
    <w:rsid w:val="00FE537B"/>
    <w:rsid w:val="00FE6EDA"/>
    <w:rsid w:val="00FE79E1"/>
    <w:rsid w:val="00FF45FA"/>
    <w:rsid w:val="00FF4E17"/>
    <w:rsid w:val="00FF6F3D"/>
    <w:rsid w:val="00FF7F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1250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  <o:rules v:ext="edit">
        <o:r id="V:Rule7" type="connector" idref="#_x0000_s1044"/>
        <o:r id="V:Rule8" type="connector" idref="#_x0000_s1035"/>
        <o:r id="V:Rule9" type="connector" idref="#_x0000_s1037"/>
        <o:r id="V:Rule10" type="connector" idref="#_x0000_s1042"/>
        <o:r id="V:Rule11" type="connector" idref="#_x0000_s1034"/>
        <o:r id="V:Rule12" type="connector" idref="#_x0000_s10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D56AC"/>
    <w:pPr>
      <w:widowControl w:val="0"/>
      <w:jc w:val="both"/>
    </w:pPr>
    <w:rPr>
      <w:rFonts w:ascii="Calibri" w:hAnsi="Calibri"/>
      <w:kern w:val="2"/>
      <w:sz w:val="21"/>
      <w:szCs w:val="22"/>
    </w:rPr>
  </w:style>
  <w:style w:type="paragraph" w:styleId="1">
    <w:name w:val="heading 1"/>
    <w:basedOn w:val="a"/>
    <w:next w:val="a"/>
    <w:link w:val="1Char"/>
    <w:qFormat/>
    <w:rsid w:val="00AD56A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AD56AC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AD56A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D56AC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Char">
    <w:name w:val="标题 4 Char"/>
    <w:basedOn w:val="a0"/>
    <w:link w:val="4"/>
    <w:rsid w:val="00AD56AC"/>
    <w:rPr>
      <w:rFonts w:ascii="Cambria" w:eastAsia="宋体" w:hAnsi="Cambria"/>
      <w:b/>
      <w:bCs/>
      <w:sz w:val="28"/>
      <w:szCs w:val="28"/>
    </w:rPr>
  </w:style>
  <w:style w:type="character" w:customStyle="1" w:styleId="1Char">
    <w:name w:val="标题 1 Char"/>
    <w:basedOn w:val="a0"/>
    <w:link w:val="1"/>
    <w:rsid w:val="00AD56A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AD56AC"/>
    <w:rPr>
      <w:b/>
      <w:bCs/>
      <w:sz w:val="32"/>
      <w:szCs w:val="32"/>
    </w:rPr>
  </w:style>
  <w:style w:type="character" w:customStyle="1" w:styleId="Char">
    <w:name w:val="标题 Char"/>
    <w:basedOn w:val="a0"/>
    <w:link w:val="a3"/>
    <w:rsid w:val="00AD56AC"/>
    <w:rPr>
      <w:rFonts w:ascii="Cambria" w:eastAsia="宋体" w:hAnsi="Cambria"/>
      <w:b/>
      <w:bCs/>
      <w:sz w:val="32"/>
      <w:szCs w:val="32"/>
    </w:rPr>
  </w:style>
  <w:style w:type="character" w:customStyle="1" w:styleId="Char0">
    <w:name w:val="页眉 Char"/>
    <w:basedOn w:val="a0"/>
    <w:link w:val="a4"/>
    <w:rsid w:val="00AD56AC"/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AD56AC"/>
    <w:rPr>
      <w:sz w:val="18"/>
      <w:szCs w:val="18"/>
    </w:rPr>
  </w:style>
  <w:style w:type="character" w:customStyle="1" w:styleId="Char2">
    <w:name w:val="批注框文本 Char"/>
    <w:basedOn w:val="a0"/>
    <w:link w:val="a6"/>
    <w:rsid w:val="00AD56AC"/>
    <w:rPr>
      <w:sz w:val="18"/>
      <w:szCs w:val="18"/>
    </w:rPr>
  </w:style>
  <w:style w:type="character" w:customStyle="1" w:styleId="Char3">
    <w:name w:val="文档结构图 Char"/>
    <w:basedOn w:val="a0"/>
    <w:link w:val="10"/>
    <w:rsid w:val="00AD56AC"/>
    <w:rPr>
      <w:rFonts w:ascii="宋体" w:eastAsia="宋体"/>
      <w:sz w:val="18"/>
      <w:szCs w:val="18"/>
    </w:rPr>
  </w:style>
  <w:style w:type="paragraph" w:customStyle="1" w:styleId="11">
    <w:name w:val="列出段落1"/>
    <w:basedOn w:val="a"/>
    <w:rsid w:val="00AD56AC"/>
    <w:pPr>
      <w:ind w:firstLineChars="200" w:firstLine="420"/>
    </w:pPr>
  </w:style>
  <w:style w:type="paragraph" w:styleId="a3">
    <w:name w:val="Title"/>
    <w:basedOn w:val="a"/>
    <w:next w:val="a"/>
    <w:link w:val="Char"/>
    <w:qFormat/>
    <w:rsid w:val="00AD56A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a4">
    <w:name w:val="header"/>
    <w:basedOn w:val="a"/>
    <w:link w:val="Char0"/>
    <w:rsid w:val="00AD56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Char1"/>
    <w:uiPriority w:val="99"/>
    <w:rsid w:val="00AD56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Balloon Text"/>
    <w:basedOn w:val="a"/>
    <w:link w:val="Char2"/>
    <w:rsid w:val="00AD56AC"/>
    <w:rPr>
      <w:sz w:val="18"/>
      <w:szCs w:val="18"/>
    </w:rPr>
  </w:style>
  <w:style w:type="paragraph" w:customStyle="1" w:styleId="10">
    <w:name w:val="文档结构图1"/>
    <w:basedOn w:val="a"/>
    <w:link w:val="Char3"/>
    <w:rsid w:val="00AD56AC"/>
    <w:rPr>
      <w:rFonts w:ascii="宋体"/>
      <w:sz w:val="18"/>
      <w:szCs w:val="18"/>
    </w:rPr>
  </w:style>
  <w:style w:type="paragraph" w:styleId="a7">
    <w:name w:val="List Paragraph"/>
    <w:basedOn w:val="a"/>
    <w:uiPriority w:val="34"/>
    <w:qFormat/>
    <w:rsid w:val="00FB48AA"/>
    <w:pPr>
      <w:ind w:firstLineChars="200" w:firstLine="420"/>
    </w:pPr>
  </w:style>
  <w:style w:type="paragraph" w:styleId="a8">
    <w:name w:val="Document Map"/>
    <w:basedOn w:val="a"/>
    <w:link w:val="Char10"/>
    <w:uiPriority w:val="99"/>
    <w:semiHidden/>
    <w:unhideWhenUsed/>
    <w:rsid w:val="006E3CA8"/>
    <w:rPr>
      <w:rFonts w:ascii="宋体"/>
      <w:sz w:val="18"/>
      <w:szCs w:val="18"/>
    </w:rPr>
  </w:style>
  <w:style w:type="character" w:customStyle="1" w:styleId="Char10">
    <w:name w:val="文档结构图 Char1"/>
    <w:basedOn w:val="a0"/>
    <w:link w:val="a8"/>
    <w:uiPriority w:val="99"/>
    <w:semiHidden/>
    <w:rsid w:val="006E3CA8"/>
    <w:rPr>
      <w:rFonts w:ascii="宋体" w:hAnsi="Calibri"/>
      <w:kern w:val="2"/>
      <w:sz w:val="18"/>
      <w:szCs w:val="18"/>
    </w:rPr>
  </w:style>
  <w:style w:type="character" w:styleId="a9">
    <w:name w:val="Hyperlink"/>
    <w:basedOn w:val="a0"/>
    <w:uiPriority w:val="99"/>
    <w:unhideWhenUsed/>
    <w:rsid w:val="00943BDA"/>
    <w:rPr>
      <w:color w:val="0000FF"/>
      <w:u w:val="single"/>
    </w:rPr>
  </w:style>
  <w:style w:type="table" w:styleId="aa">
    <w:name w:val="Table Grid"/>
    <w:basedOn w:val="a1"/>
    <w:uiPriority w:val="39"/>
    <w:rsid w:val="00A660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No Spacing"/>
    <w:link w:val="Char4"/>
    <w:uiPriority w:val="1"/>
    <w:qFormat/>
    <w:rsid w:val="008B210F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4">
    <w:name w:val="无间隔 Char"/>
    <w:basedOn w:val="a0"/>
    <w:link w:val="ab"/>
    <w:uiPriority w:val="1"/>
    <w:rsid w:val="008B210F"/>
    <w:rPr>
      <w:rFonts w:asciiTheme="minorHAnsi" w:eastAsiaTheme="minorEastAsia" w:hAnsiTheme="minorHAnsi" w:cstheme="minorBidi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AE72B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rsid w:val="00AE72B2"/>
  </w:style>
  <w:style w:type="paragraph" w:styleId="20">
    <w:name w:val="toc 2"/>
    <w:basedOn w:val="a"/>
    <w:next w:val="a"/>
    <w:autoRedefine/>
    <w:uiPriority w:val="39"/>
    <w:unhideWhenUsed/>
    <w:rsid w:val="00AE72B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AE72B2"/>
    <w:pPr>
      <w:ind w:leftChars="400" w:left="8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00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9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01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5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53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48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20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34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96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41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6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1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479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0181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78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11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2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6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games.sina.com.cn/o/z/joyxy/2005-06-13/1709234189.shtml" TargetMode="Externa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C601ACC-85D4-4DC1-9C41-24263E4219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42</TotalTime>
  <Pages>66</Pages>
  <Words>3565</Words>
  <Characters>20326</Characters>
  <Application>Microsoft Office Word</Application>
  <DocSecurity>0</DocSecurity>
  <PresentationFormat/>
  <Lines>169</Lines>
  <Paragraphs>47</Paragraphs>
  <Slides>0</Slides>
  <Notes>0</Notes>
  <HiddenSlides>0</HiddenSlides>
  <MMClips>0</MMClips>
  <ScaleCrop>false</ScaleCrop>
  <Manager/>
  <Company/>
  <LinksUpToDate>false</LinksUpToDate>
  <CharactersWithSpaces>238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wei</dc:title>
  <dc:subject>策划文档</dc:subject>
  <dc:creator>liwei</dc:creator>
  <cp:keywords/>
  <dc:description/>
  <cp:lastModifiedBy>liwei</cp:lastModifiedBy>
  <cp:revision>537</cp:revision>
  <dcterms:created xsi:type="dcterms:W3CDTF">2013-07-11T10:52:00Z</dcterms:created>
  <dcterms:modified xsi:type="dcterms:W3CDTF">2013-10-14T11:09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047</vt:lpwstr>
  </property>
</Properties>
</file>